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Huawei, HiSilicon</w:t>
            </w:r>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64460638" w:rsidR="00A43997" w:rsidRPr="00863337" w:rsidRDefault="00242DAB" w:rsidP="00A43997">
            <w:r>
              <w:t>Sequans</w:t>
            </w:r>
          </w:p>
        </w:tc>
        <w:tc>
          <w:tcPr>
            <w:tcW w:w="2835" w:type="dxa"/>
            <w:tcMar>
              <w:top w:w="0" w:type="dxa"/>
              <w:left w:w="108" w:type="dxa"/>
              <w:bottom w:w="0" w:type="dxa"/>
              <w:right w:w="108" w:type="dxa"/>
            </w:tcMar>
          </w:tcPr>
          <w:p w14:paraId="1FCF7EC0" w14:textId="2929357A" w:rsidR="00A43997" w:rsidRPr="00863337" w:rsidRDefault="00242DAB" w:rsidP="00A43997">
            <w:r>
              <w:t>Noam Cayron</w:t>
            </w:r>
          </w:p>
        </w:tc>
        <w:tc>
          <w:tcPr>
            <w:tcW w:w="5108" w:type="dxa"/>
          </w:tcPr>
          <w:p w14:paraId="763E539A" w14:textId="4CF3BC82" w:rsidR="00A43997" w:rsidRPr="00863337" w:rsidRDefault="00242DAB" w:rsidP="00A43997">
            <w:r>
              <w:t>noam.cayron@sequans.com</w:t>
            </w:r>
          </w:p>
        </w:tc>
      </w:tr>
      <w:tr w:rsidR="00A43997" w:rsidRPr="00863337" w14:paraId="3216CCA9" w14:textId="77777777" w:rsidTr="00146A06">
        <w:tc>
          <w:tcPr>
            <w:tcW w:w="1696" w:type="dxa"/>
            <w:tcMar>
              <w:top w:w="0" w:type="dxa"/>
              <w:left w:w="108" w:type="dxa"/>
              <w:bottom w:w="0" w:type="dxa"/>
              <w:right w:w="108" w:type="dxa"/>
            </w:tcMar>
            <w:vAlign w:val="center"/>
          </w:tcPr>
          <w:p w14:paraId="1A7885D3" w14:textId="6AB4A927" w:rsidR="00A43997" w:rsidRPr="00863337" w:rsidRDefault="00A43997" w:rsidP="00A43997"/>
        </w:tc>
        <w:tc>
          <w:tcPr>
            <w:tcW w:w="2835" w:type="dxa"/>
            <w:tcMar>
              <w:top w:w="0" w:type="dxa"/>
              <w:left w:w="108" w:type="dxa"/>
              <w:bottom w:w="0" w:type="dxa"/>
              <w:right w:w="108" w:type="dxa"/>
            </w:tcMar>
          </w:tcPr>
          <w:p w14:paraId="1CB2BEA1" w14:textId="20AEBDD0" w:rsidR="00A43997" w:rsidRPr="00863337" w:rsidRDefault="00A43997" w:rsidP="00A43997"/>
        </w:tc>
        <w:tc>
          <w:tcPr>
            <w:tcW w:w="5108" w:type="dxa"/>
          </w:tcPr>
          <w:p w14:paraId="1047EB33" w14:textId="19F9D6B6" w:rsidR="00A43997" w:rsidRPr="00863337" w:rsidRDefault="00A43997" w:rsidP="00A43997"/>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Rmax</w:t>
      </w:r>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12.25pt" o:ole="">
            <v:imagedata r:id="rId12" o:title=""/>
          </v:shape>
          <o:OLEObject Type="Embed" ProgID="Visio.Drawing.15" ShapeID="_x0000_i1025" DrawAspect="Content" ObjectID="_1701215649"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Rmax/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r w:rsidR="00AD13DD" w:rsidRPr="004A2537">
        <w:rPr>
          <w:rFonts w:eastAsia="MS Mincho"/>
          <w:i/>
          <w:lang w:val="en-GB"/>
        </w:rPr>
        <w:t>UEPagingCoverageInformation-NB</w:t>
      </w:r>
      <w:r w:rsidR="00AD13DD" w:rsidRPr="004A2537">
        <w:rPr>
          <w:rFonts w:eastAsia="MS Mincho"/>
          <w:lang w:val="en-GB"/>
        </w:rPr>
        <w:t xml:space="preserve">-&gt; </w:t>
      </w:r>
      <w:r w:rsidR="00AD13DD" w:rsidRPr="004A2537">
        <w:rPr>
          <w:rFonts w:eastAsia="MS Mincho"/>
          <w:i/>
          <w:lang w:val="en-GB"/>
        </w:rPr>
        <w:t>npdcch-NumRepetitionPaging</w:t>
      </w:r>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r>
        <w:rPr>
          <w:sz w:val="24"/>
          <w:szCs w:val="24"/>
        </w:rPr>
        <w:t>Rmax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r w:rsidRPr="003A2F67">
        <w:rPr>
          <w:b/>
          <w:iCs/>
          <w:lang w:eastAsia="en-GB"/>
        </w:rPr>
        <w:t>Rmax information</w:t>
      </w:r>
      <w:r w:rsidRPr="003A2F67">
        <w:rPr>
          <w:b/>
        </w:rPr>
        <w:t xml:space="preserve">, e.g., </w:t>
      </w:r>
      <w:r w:rsidRPr="003A2F67">
        <w:rPr>
          <w:b/>
          <w:i/>
        </w:rPr>
        <w:t>npdcch-NumRepetitionPaging,</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Rmax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r w:rsidR="00AE4960" w:rsidRPr="00AE4960">
              <w:rPr>
                <w:rFonts w:eastAsia="MS Mincho"/>
                <w:lang w:val="en-GB"/>
              </w:rPr>
              <w:t>Rmax/</w:t>
            </w:r>
            <w:r w:rsidRPr="004A2537">
              <w:rPr>
                <w:rFonts w:eastAsia="MS Mincho"/>
                <w:i/>
                <w:lang w:val="en-GB"/>
              </w:rPr>
              <w:t>npdcch-NumRepetitionPaging</w:t>
            </w:r>
            <w:r w:rsidRPr="004A2537">
              <w:rPr>
                <w:rFonts w:eastAsia="MS Mincho"/>
                <w:lang w:val="en-GB"/>
              </w:rPr>
              <w:t xml:space="preserve"> in RRC connection release message have same value range as that for </w:t>
            </w:r>
            <w:r w:rsidR="00AE4960" w:rsidRPr="00AE4960">
              <w:rPr>
                <w:rFonts w:eastAsia="MS Mincho"/>
                <w:lang w:val="en-GB"/>
              </w:rPr>
              <w:t>Rmax/</w:t>
            </w:r>
            <w:r w:rsidRPr="004A2537">
              <w:rPr>
                <w:rFonts w:eastAsia="MS Mincho"/>
                <w:i/>
                <w:lang w:val="en-GB"/>
              </w:rPr>
              <w:t xml:space="preserve">npdcch-NumRepetitionPaging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458F2C9A" w:rsidR="002F3DFE" w:rsidRDefault="007C7501" w:rsidP="002C5A1E">
            <w:pPr>
              <w:spacing w:after="0" w:line="360" w:lineRule="auto"/>
            </w:pPr>
            <w:r>
              <w:t>Yes</w:t>
            </w:r>
            <w:r w:rsidR="00F14BAF">
              <w:t xml:space="preserve"> but</w:t>
            </w:r>
          </w:p>
        </w:tc>
        <w:tc>
          <w:tcPr>
            <w:tcW w:w="6662" w:type="dxa"/>
            <w:shd w:val="clear" w:color="auto" w:fill="auto"/>
            <w:vAlign w:val="center"/>
          </w:tcPr>
          <w:p w14:paraId="47985694" w14:textId="20AED974" w:rsidR="002F3DFE" w:rsidRDefault="00F14BAF" w:rsidP="002C5A1E">
            <w:pPr>
              <w:spacing w:after="0" w:line="360" w:lineRule="auto"/>
            </w:pPr>
            <w:r>
              <w:t>We prefer Rmax over CEL and propose to introduce means to adjust due to changes in transmission power, i.e., when network decides to boost power for some paging carriers and thus reduce the number of repetitions required to decode NPDCCH that schedules the paging message. This can be done by mapping the Rmax to an index value during release and providing the information on association via broadcasting signaling in the serving cell</w:t>
            </w: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Huawei/ HiSilicon</w:t>
            </w:r>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Rmax. Does the UE perform carrier selection bas</w:t>
            </w:r>
            <w:r>
              <w:t>ed on Rmax or based on NRSRP ? W</w:t>
            </w:r>
            <w:r w:rsidRPr="00A24790">
              <w:t xml:space="preserve">hat if there is no </w:t>
            </w:r>
            <w:r>
              <w:t xml:space="preserve">paging </w:t>
            </w:r>
            <w:r w:rsidRPr="00A24790">
              <w:t xml:space="preserve">carrier configured with the assigned Rmax ? We do not think that Rmax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Rmax and the corresponding minimum RxLevel/NRSRP then </w:t>
              </w:r>
              <w:r>
                <w:lastRenderedPageBreak/>
                <w:t>either NRSRP or Rmax can work as long as now two paging carriers have same NRSRP but different Rmax or different NRSRP and same Rmax.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lastRenderedPageBreak/>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r w:rsidR="0092287E" w14:paraId="279805F2" w14:textId="77777777" w:rsidTr="002C5A1E">
        <w:tc>
          <w:tcPr>
            <w:tcW w:w="1555" w:type="dxa"/>
            <w:shd w:val="clear" w:color="auto" w:fill="auto"/>
            <w:vAlign w:val="center"/>
          </w:tcPr>
          <w:p w14:paraId="54016448" w14:textId="4E44A3A3" w:rsidR="0092287E" w:rsidRDefault="0092287E" w:rsidP="00607669">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5470F1ED" w14:textId="77777777" w:rsidR="0092287E" w:rsidRDefault="0092287E" w:rsidP="00607669">
            <w:pPr>
              <w:spacing w:after="0" w:line="360" w:lineRule="auto"/>
            </w:pPr>
          </w:p>
        </w:tc>
        <w:tc>
          <w:tcPr>
            <w:tcW w:w="6662" w:type="dxa"/>
            <w:shd w:val="clear" w:color="auto" w:fill="auto"/>
            <w:vAlign w:val="center"/>
          </w:tcPr>
          <w:p w14:paraId="431EBAB7" w14:textId="77777777" w:rsidR="0092287E" w:rsidRDefault="0092287E" w:rsidP="00607669">
            <w:pPr>
              <w:spacing w:after="120"/>
              <w:rPr>
                <w:lang w:eastAsia="zh-CN"/>
              </w:rPr>
            </w:pPr>
            <w:r>
              <w:rPr>
                <w:lang w:eastAsia="zh-CN"/>
              </w:rPr>
              <w:t>Response to Huawei:</w:t>
            </w:r>
          </w:p>
          <w:p w14:paraId="0B8E5FFA" w14:textId="7BFF4226" w:rsidR="0092287E" w:rsidRDefault="0092287E" w:rsidP="0092287E">
            <w:pPr>
              <w:spacing w:after="120"/>
            </w:pPr>
            <w:r w:rsidRPr="0092287E">
              <w:rPr>
                <w:lang w:eastAsia="zh-CN"/>
              </w:rPr>
              <w:t xml:space="preserve">We assume the Rmax information in dedicated signaling can have the same value range as that for Rmax information in R17 paging carriers list. Moreover, when network assign a Rmax information to the UE, network can ensure such </w:t>
            </w:r>
            <w:r>
              <w:rPr>
                <w:lang w:eastAsia="zh-CN"/>
              </w:rPr>
              <w:t xml:space="preserve">assigned UE-specific </w:t>
            </w:r>
            <w:r w:rsidRPr="0092287E">
              <w:rPr>
                <w:lang w:eastAsia="zh-CN"/>
              </w:rPr>
              <w:t>Rmax</w:t>
            </w:r>
            <w:r>
              <w:rPr>
                <w:lang w:eastAsia="zh-CN"/>
              </w:rPr>
              <w:t xml:space="preserve"> </w:t>
            </w:r>
            <w:r w:rsidR="005F268B">
              <w:rPr>
                <w:lang w:eastAsia="zh-CN"/>
              </w:rPr>
              <w:t>value</w:t>
            </w:r>
            <w:r>
              <w:rPr>
                <w:lang w:eastAsia="zh-CN"/>
              </w:rPr>
              <w:t xml:space="preserve"> </w:t>
            </w:r>
            <w:r w:rsidRPr="0092287E">
              <w:rPr>
                <w:lang w:eastAsia="zh-CN"/>
              </w:rPr>
              <w:t xml:space="preserve">falls within </w:t>
            </w:r>
            <w:r>
              <w:rPr>
                <w:lang w:eastAsia="zh-CN"/>
              </w:rPr>
              <w:t>the</w:t>
            </w:r>
            <w:r w:rsidRPr="0092287E">
              <w:rPr>
                <w:lang w:eastAsia="zh-CN"/>
              </w:rPr>
              <w:t xml:space="preserve"> range </w:t>
            </w:r>
            <w:r>
              <w:rPr>
                <w:lang w:eastAsia="zh-CN"/>
              </w:rPr>
              <w:t xml:space="preserve">of the configured Rmax values in </w:t>
            </w:r>
            <w:r w:rsidRPr="0092287E">
              <w:rPr>
                <w:lang w:eastAsia="zh-CN"/>
              </w:rPr>
              <w:t>R17 paging carriers list</w:t>
            </w:r>
            <w:r>
              <w:rPr>
                <w:lang w:eastAsia="zh-CN"/>
              </w:rPr>
              <w:t xml:space="preserve"> in SIB (we think this is not restriction but reasonable NW implementation). In other word, network can </w:t>
            </w:r>
            <w:r w:rsidRPr="0092287E">
              <w:t xml:space="preserve">avoid the situation where </w:t>
            </w:r>
            <w:r w:rsidRPr="00A24790">
              <w:t xml:space="preserve">no </w:t>
            </w:r>
            <w:r>
              <w:t xml:space="preserve">paging </w:t>
            </w:r>
            <w:r w:rsidRPr="00A24790">
              <w:t>carrier</w:t>
            </w:r>
            <w:r>
              <w:t xml:space="preserve"> is</w:t>
            </w:r>
            <w:r w:rsidRPr="00A24790">
              <w:t xml:space="preserve"> configured with the assigned Rmax</w:t>
            </w:r>
            <w:r>
              <w:t>.</w:t>
            </w:r>
          </w:p>
          <w:p w14:paraId="35EC2885" w14:textId="77777777" w:rsidR="00CA1999" w:rsidRDefault="00CA1999" w:rsidP="000F259F">
            <w:pPr>
              <w:snapToGrid w:val="0"/>
              <w:spacing w:after="0"/>
              <w:rPr>
                <w:lang w:eastAsia="zh-CN"/>
              </w:rPr>
            </w:pPr>
          </w:p>
          <w:p w14:paraId="7CF4FA7A" w14:textId="77777777" w:rsidR="0092287E" w:rsidRDefault="0092287E" w:rsidP="0092287E">
            <w:pPr>
              <w:spacing w:after="120"/>
              <w:rPr>
                <w:lang w:eastAsia="zh-CN"/>
              </w:rPr>
            </w:pPr>
            <w:r>
              <w:rPr>
                <w:lang w:eastAsia="zh-CN"/>
              </w:rPr>
              <w:t>Response to Qualcomm:</w:t>
            </w:r>
          </w:p>
          <w:p w14:paraId="63C521F1" w14:textId="77777777" w:rsidR="0092287E" w:rsidRDefault="0092287E" w:rsidP="00CA1999">
            <w:pPr>
              <w:spacing w:after="120"/>
            </w:pPr>
            <w:r>
              <w:t>We don’t think alternatively network can indicate the coverage-based paging carrier index. This is back to Option 2a.</w:t>
            </w:r>
            <w:r w:rsidR="00CA1999">
              <w:t xml:space="preserve"> We should try to avoid re-discussing the issues for Option 2a.</w:t>
            </w:r>
            <w:r>
              <w:t xml:space="preserve"> </w:t>
            </w:r>
          </w:p>
          <w:p w14:paraId="1CB416EF" w14:textId="77777777" w:rsidR="000F259F" w:rsidRDefault="000F259F" w:rsidP="000F259F">
            <w:pPr>
              <w:snapToGrid w:val="0"/>
              <w:spacing w:after="0"/>
            </w:pPr>
          </w:p>
          <w:p w14:paraId="66C4BA3C" w14:textId="77777777" w:rsidR="000F259F" w:rsidRDefault="000F259F" w:rsidP="00CA1999">
            <w:pPr>
              <w:spacing w:after="120"/>
              <w:rPr>
                <w:lang w:eastAsia="zh-CN"/>
              </w:rPr>
            </w:pPr>
            <w:r>
              <w:rPr>
                <w:rFonts w:hint="eastAsia"/>
                <w:lang w:eastAsia="zh-CN"/>
              </w:rPr>
              <w:t>Response</w:t>
            </w:r>
            <w:r>
              <w:rPr>
                <w:lang w:eastAsia="zh-CN"/>
              </w:rPr>
              <w:t xml:space="preserve"> </w:t>
            </w:r>
            <w:r>
              <w:rPr>
                <w:rFonts w:hint="eastAsia"/>
                <w:lang w:eastAsia="zh-CN"/>
              </w:rPr>
              <w:t>to</w:t>
            </w:r>
            <w:r>
              <w:rPr>
                <w:lang w:eastAsia="zh-CN"/>
              </w:rPr>
              <w:t xml:space="preserve"> </w:t>
            </w:r>
            <w:r>
              <w:rPr>
                <w:rFonts w:hint="eastAsia"/>
                <w:lang w:eastAsia="zh-CN"/>
              </w:rPr>
              <w:t>MediaTek</w:t>
            </w:r>
            <w:r>
              <w:rPr>
                <w:lang w:eastAsia="zh-CN"/>
              </w:rPr>
              <w:t>:</w:t>
            </w:r>
          </w:p>
          <w:p w14:paraId="0BFDEDCA" w14:textId="26EA0EC1" w:rsidR="000F259F" w:rsidRDefault="000F259F" w:rsidP="000F259F">
            <w:pPr>
              <w:spacing w:after="120"/>
              <w:rPr>
                <w:lang w:eastAsia="zh-CN"/>
              </w:rPr>
            </w:pPr>
            <w:r>
              <w:rPr>
                <w:szCs w:val="21"/>
              </w:rPr>
              <w:t xml:space="preserve">If only a </w:t>
            </w:r>
            <w:r w:rsidRPr="00CA1999">
              <w:rPr>
                <w:szCs w:val="21"/>
              </w:rPr>
              <w:t>NRSRP (threshold) value</w:t>
            </w:r>
            <w:r>
              <w:rPr>
                <w:szCs w:val="21"/>
              </w:rPr>
              <w:t xml:space="preserve"> is provided to UE</w:t>
            </w:r>
            <w:r w:rsidRPr="00CA1999">
              <w:rPr>
                <w:szCs w:val="21"/>
              </w:rPr>
              <w:t xml:space="preserve"> in dedicated signaling</w:t>
            </w:r>
            <w:r>
              <w:rPr>
                <w:szCs w:val="21"/>
              </w:rPr>
              <w:t>, w</w:t>
            </w:r>
            <w:r w:rsidRPr="00CA1999">
              <w:rPr>
                <w:szCs w:val="21"/>
              </w:rPr>
              <w:t>e are not clear what the real meaning of such NRSRP (threshold) value is. We feel it may cause more confusion, especially considering such information also needs to be delivered to core network.</w:t>
            </w:r>
          </w:p>
        </w:tc>
      </w:tr>
      <w:tr w:rsidR="007A134B" w14:paraId="4212EBA5" w14:textId="77777777" w:rsidTr="002C5A1E">
        <w:tc>
          <w:tcPr>
            <w:tcW w:w="1555" w:type="dxa"/>
            <w:shd w:val="clear" w:color="auto" w:fill="auto"/>
            <w:vAlign w:val="center"/>
          </w:tcPr>
          <w:p w14:paraId="18AE3727" w14:textId="1D263A6D" w:rsidR="007A134B" w:rsidRDefault="007A134B" w:rsidP="00607669">
            <w:pPr>
              <w:spacing w:after="0" w:line="360" w:lineRule="auto"/>
              <w:rPr>
                <w:rFonts w:hint="eastAsia"/>
                <w:lang w:eastAsia="zh-CN"/>
              </w:rPr>
            </w:pPr>
            <w:r>
              <w:rPr>
                <w:lang w:eastAsia="zh-CN"/>
              </w:rPr>
              <w:t>Sequans</w:t>
            </w:r>
          </w:p>
        </w:tc>
        <w:tc>
          <w:tcPr>
            <w:tcW w:w="1417" w:type="dxa"/>
            <w:shd w:val="clear" w:color="auto" w:fill="auto"/>
            <w:vAlign w:val="center"/>
          </w:tcPr>
          <w:p w14:paraId="6E8692EE" w14:textId="48A1819D" w:rsidR="007A134B" w:rsidRDefault="00D90809" w:rsidP="00607669">
            <w:pPr>
              <w:spacing w:after="0" w:line="360" w:lineRule="auto"/>
            </w:pPr>
            <w:r>
              <w:t>Yes</w:t>
            </w:r>
          </w:p>
        </w:tc>
        <w:tc>
          <w:tcPr>
            <w:tcW w:w="6662" w:type="dxa"/>
            <w:shd w:val="clear" w:color="auto" w:fill="auto"/>
            <w:vAlign w:val="center"/>
          </w:tcPr>
          <w:p w14:paraId="3BBFA468" w14:textId="11C8F3F8" w:rsidR="007A134B" w:rsidRDefault="007A134B" w:rsidP="00607669">
            <w:pPr>
              <w:spacing w:after="120"/>
              <w:rPr>
                <w:lang w:eastAsia="zh-CN"/>
              </w:rPr>
            </w:pPr>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r w:rsidRPr="003A2F67">
              <w:rPr>
                <w:rFonts w:eastAsiaTheme="minorEastAsia"/>
                <w:lang w:eastAsia="zh-CN"/>
              </w:rPr>
              <w:t xml:space="preserve">Rmax information, </w:t>
            </w:r>
            <w:r w:rsidRPr="003A2F67">
              <w:t xml:space="preserve">e.g., </w:t>
            </w:r>
            <w:r w:rsidRPr="003A2F67">
              <w:rPr>
                <w:i/>
              </w:rPr>
              <w:t>npdcch-NumRepetitionPaging</w:t>
            </w:r>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Rmax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39708517" w:rsidR="00F82262" w:rsidRDefault="007435E2" w:rsidP="00A95FEE">
            <w:pPr>
              <w:spacing w:after="0" w:line="360" w:lineRule="auto"/>
            </w:pPr>
            <w:r>
              <w:t>We think there is no need for an explicit indication; agree with ZTE that presence or absence of e.g., Rmax would simply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Huawei, HiSilicon</w:t>
            </w:r>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0"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1" w:author="Qualcomm" w:date="2021-12-14T15:44:00Z"/>
              </w:rPr>
            </w:pPr>
            <w:ins w:id="12"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3" w:author="Qualcomm" w:date="2021-12-14T15:44:00Z"/>
              </w:rPr>
            </w:pPr>
            <w:ins w:id="14"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5" w:author="Qualcomm" w:date="2021-12-14T15:44:00Z"/>
              </w:rPr>
            </w:pPr>
            <w:ins w:id="16" w:author="Qualcomm" w:date="2021-12-14T15:44:00Z">
              <w:r>
                <w:t>Not only the network must have a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r w:rsidR="007A134B" w14:paraId="5320BB3A" w14:textId="77777777" w:rsidTr="00A95FEE">
        <w:tc>
          <w:tcPr>
            <w:tcW w:w="1555" w:type="dxa"/>
            <w:shd w:val="clear" w:color="auto" w:fill="auto"/>
            <w:vAlign w:val="center"/>
          </w:tcPr>
          <w:p w14:paraId="61EDCAD7" w14:textId="7B1A6CC4" w:rsidR="007A134B" w:rsidRDefault="007A134B" w:rsidP="005565C4">
            <w:pPr>
              <w:spacing w:after="0" w:line="360" w:lineRule="auto"/>
            </w:pPr>
            <w:r>
              <w:lastRenderedPageBreak/>
              <w:t>Sequans</w:t>
            </w:r>
          </w:p>
        </w:tc>
        <w:tc>
          <w:tcPr>
            <w:tcW w:w="1417" w:type="dxa"/>
            <w:shd w:val="clear" w:color="auto" w:fill="auto"/>
            <w:vAlign w:val="center"/>
          </w:tcPr>
          <w:p w14:paraId="7A8B7464" w14:textId="6CC7AC38" w:rsidR="007A134B" w:rsidRDefault="007A134B" w:rsidP="005565C4">
            <w:pPr>
              <w:spacing w:after="0" w:line="360" w:lineRule="auto"/>
            </w:pPr>
            <w:r>
              <w:t>Yes</w:t>
            </w:r>
          </w:p>
        </w:tc>
        <w:tc>
          <w:tcPr>
            <w:tcW w:w="6662" w:type="dxa"/>
            <w:shd w:val="clear" w:color="auto" w:fill="auto"/>
            <w:vAlign w:val="center"/>
          </w:tcPr>
          <w:p w14:paraId="52FD1BCF" w14:textId="77777777" w:rsidR="007A134B" w:rsidRDefault="007A134B" w:rsidP="005565C4">
            <w:pPr>
              <w:spacing w:after="0" w:line="360" w:lineRule="auto"/>
            </w:pPr>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r w:rsidRPr="00E9639C">
        <w:rPr>
          <w:rFonts w:eastAsia="MS Mincho"/>
          <w:i/>
        </w:rPr>
        <w:t>npdcch-NumRepetitionPaging</w:t>
      </w:r>
      <w:r>
        <w:rPr>
          <w:rFonts w:eastAsia="MS Mincho"/>
        </w:rPr>
        <w:t xml:space="preserve">. </w:t>
      </w:r>
      <w:r w:rsidRPr="00E9639C">
        <w:rPr>
          <w:rFonts w:eastAsia="MS Mincho"/>
        </w:rPr>
        <w:t xml:space="preserve">One or more R17 paging carriers can be configured with the same </w:t>
      </w:r>
      <w:r w:rsidRPr="00E9639C">
        <w:rPr>
          <w:rFonts w:eastAsia="MS Mincho"/>
          <w:i/>
        </w:rPr>
        <w:t>npdcch-NumRepetitionPaging</w:t>
      </w:r>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r w:rsidR="00E22135" w:rsidRPr="00E9639C">
        <w:rPr>
          <w:rFonts w:eastAsia="MS Mincho"/>
          <w:i/>
        </w:rPr>
        <w:t>npdcch-NumRepetitionPaging</w:t>
      </w:r>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nB</w:t>
      </w:r>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r w:rsidRPr="008A4F04">
        <w:rPr>
          <w:rFonts w:eastAsia="MS Mincho"/>
          <w:i/>
        </w:rPr>
        <w:t>nB</w:t>
      </w:r>
      <w:r w:rsidRPr="00E9639C">
        <w:rPr>
          <w:rFonts w:eastAsia="MS Mincho"/>
        </w:rPr>
        <w:t xml:space="preserve">) can be configured to all R17 paging carriers with the same </w:t>
      </w:r>
      <w:r w:rsidRPr="00B85F3F">
        <w:rPr>
          <w:rFonts w:eastAsia="MS Mincho"/>
          <w:i/>
        </w:rPr>
        <w:t>npdcch-NumRepetitionPaging</w:t>
      </w:r>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73ADFDCC"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r w:rsidR="006D6354" w:rsidRPr="00B85F3F">
        <w:rPr>
          <w:rFonts w:eastAsia="MS Mincho"/>
          <w:i/>
        </w:rPr>
        <w:t>npdcch-NumRepetitionPaging</w:t>
      </w:r>
      <w:r w:rsidR="006D6354" w:rsidRPr="00E9639C">
        <w:rPr>
          <w:rFonts w:eastAsia="MS Mincho"/>
        </w:rPr>
        <w:t>.</w:t>
      </w:r>
      <w:r w:rsidR="006D6354">
        <w:rPr>
          <w:rFonts w:eastAsia="MS Mincho"/>
        </w:rPr>
        <w:t xml:space="preserve"> </w:t>
      </w:r>
      <w:r w:rsidRPr="00E9639C">
        <w:rPr>
          <w:rFonts w:eastAsia="MS Mincho"/>
        </w:rPr>
        <w:t>Or the simplest, it</w:t>
      </w:r>
      <w:r w:rsidR="005F268B">
        <w:rPr>
          <w:rFonts w:eastAsia="MS Mincho"/>
        </w:rPr>
        <w:t>’</w:t>
      </w:r>
      <w:r w:rsidRPr="00E9639C">
        <w:rPr>
          <w:rFonts w:eastAsia="MS Mincho"/>
        </w:rPr>
        <w:t xml:space="preserve">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ue-SpecificDRX-CycleMin</w:t>
      </w:r>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r w:rsidRPr="00B85F3F">
        <w:rPr>
          <w:rFonts w:eastAsia="MS Mincho"/>
          <w:i/>
        </w:rPr>
        <w:t>ue-SpecificDRX-CycleMin</w:t>
      </w:r>
      <w:r w:rsidRPr="00E9639C">
        <w:rPr>
          <w:rFonts w:eastAsia="MS Mincho"/>
        </w:rPr>
        <w:t xml:space="preserve">) can be configured to all R17 paging carriers with the same </w:t>
      </w:r>
      <w:r w:rsidRPr="00B85F3F">
        <w:rPr>
          <w:rFonts w:eastAsia="MS Mincho"/>
          <w:i/>
        </w:rPr>
        <w:t>npdcch-NumRepetitionPaging</w:t>
      </w:r>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r>
        <w:rPr>
          <w:sz w:val="24"/>
          <w:szCs w:val="24"/>
        </w:rPr>
        <w:t>Rmax</w:t>
      </w:r>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r w:rsidR="00765190">
        <w:rPr>
          <w:b/>
        </w:rPr>
        <w:t>Rmax</w:t>
      </w:r>
      <w:r w:rsidR="00765190" w:rsidRPr="00765190">
        <w:rPr>
          <w:b/>
        </w:rPr>
        <w:t xml:space="preserve"> </w:t>
      </w:r>
      <w:r w:rsidR="00765190" w:rsidRPr="00E22135">
        <w:rPr>
          <w:b/>
        </w:rPr>
        <w:t>parameter</w:t>
      </w:r>
      <w:r w:rsidR="00765190">
        <w:rPr>
          <w:b/>
        </w:rPr>
        <w:t xml:space="preserve">, e.g., </w:t>
      </w:r>
      <w:r w:rsidR="00E22135" w:rsidRPr="00E22135">
        <w:rPr>
          <w:b/>
          <w:i/>
        </w:rPr>
        <w:t>npdcch-NumRepetitionPaging</w:t>
      </w:r>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r w:rsidRPr="00765190">
              <w:rPr>
                <w:i/>
                <w:szCs w:val="21"/>
              </w:rPr>
              <w:t>npdcch-NumRepetitionPaging</w:t>
            </w:r>
            <w:r w:rsidRPr="00765190">
              <w:rPr>
                <w:szCs w:val="21"/>
              </w:rPr>
              <w:t xml:space="preserve"> for each R17 coverage-based paging carrier and mention </w:t>
            </w:r>
            <w:r w:rsidRPr="00765190">
              <w:t xml:space="preserve">one or more R17 paging carriers can be configured with a same </w:t>
            </w:r>
            <w:r w:rsidRPr="00765190">
              <w:rPr>
                <w:i/>
                <w:szCs w:val="21"/>
              </w:rPr>
              <w:t>npdcch-NumRepetitionPaging</w:t>
            </w:r>
            <w:r>
              <w:rPr>
                <w:szCs w:val="21"/>
              </w:rPr>
              <w:t xml:space="preserve"> value</w:t>
            </w:r>
            <w:r w:rsidRPr="00765190">
              <w:rPr>
                <w:szCs w:val="21"/>
              </w:rPr>
              <w:t xml:space="preserve">. Or another way is to configure a </w:t>
            </w:r>
            <w:r w:rsidRPr="00765190">
              <w:t xml:space="preserve">R17 paging carrier list for each configured </w:t>
            </w:r>
            <w:r w:rsidRPr="00765190">
              <w:rPr>
                <w:i/>
                <w:szCs w:val="21"/>
              </w:rPr>
              <w:t>npdcch-NumRepetitionPaging</w:t>
            </w:r>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09FD046" w:rsidR="00D45A82" w:rsidRDefault="00F14BAF" w:rsidP="007F28FB">
            <w:pPr>
              <w:spacing w:after="0" w:line="360" w:lineRule="auto"/>
            </w:pPr>
            <w:r>
              <w:t>An operator should be able to configure multiple paging carriers with the same Rmax value.</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Huawei, HiSilicon</w:t>
            </w:r>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That is why we think that providing Rmax information to the UE is not useful.</w:t>
            </w:r>
          </w:p>
        </w:tc>
      </w:tr>
      <w:tr w:rsidR="00C82D34" w14:paraId="0F44DEB9" w14:textId="77777777" w:rsidTr="007F28FB">
        <w:trPr>
          <w:ins w:id="17"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8" w:author="Qualcomm" w:date="2021-12-14T15:44:00Z"/>
              </w:rPr>
            </w:pPr>
            <w:ins w:id="19"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0" w:author="Qualcomm" w:date="2021-12-14T15:44:00Z"/>
              </w:rPr>
            </w:pPr>
            <w:ins w:id="21"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2" w:author="Qualcomm" w:date="2021-12-14T15:44:00Z"/>
              </w:rPr>
            </w:pPr>
            <w:ins w:id="23" w:author="Qualcomm" w:date="2021-12-14T15:44:00Z">
              <w:r>
                <w:t>In theory more than one coverage based paging carrier can be configured for the same coverage level and UE_ID can be used to select one coverage based paging carrier from the set. In practice, it is highly unlikely more than one coverage based paging carrier will be configured for the same coverage level. For this reason and to minimize signalling overhead, it makes sense to limit the 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r w:rsidR="00D90809" w14:paraId="1002A45D" w14:textId="77777777" w:rsidTr="007F28FB">
        <w:tc>
          <w:tcPr>
            <w:tcW w:w="1555" w:type="dxa"/>
            <w:shd w:val="clear" w:color="auto" w:fill="auto"/>
            <w:vAlign w:val="center"/>
          </w:tcPr>
          <w:p w14:paraId="0732E968" w14:textId="558F7AE4" w:rsidR="00D90809" w:rsidRDefault="00D90809" w:rsidP="00C82D34">
            <w:pPr>
              <w:spacing w:after="0" w:line="360" w:lineRule="auto"/>
            </w:pPr>
            <w:r>
              <w:t>Sequans</w:t>
            </w:r>
          </w:p>
        </w:tc>
        <w:tc>
          <w:tcPr>
            <w:tcW w:w="1417" w:type="dxa"/>
            <w:shd w:val="clear" w:color="auto" w:fill="auto"/>
            <w:vAlign w:val="center"/>
          </w:tcPr>
          <w:p w14:paraId="4730E4E4" w14:textId="347C216E" w:rsidR="00D90809" w:rsidRDefault="00D90809" w:rsidP="00C82D34">
            <w:pPr>
              <w:spacing w:after="0" w:line="360" w:lineRule="auto"/>
            </w:pPr>
            <w:r>
              <w:t>Yes</w:t>
            </w:r>
          </w:p>
        </w:tc>
        <w:tc>
          <w:tcPr>
            <w:tcW w:w="6662" w:type="dxa"/>
            <w:shd w:val="clear" w:color="auto" w:fill="auto"/>
            <w:vAlign w:val="center"/>
          </w:tcPr>
          <w:p w14:paraId="39C9DBD1" w14:textId="15FE93A3" w:rsidR="00D90809" w:rsidRDefault="00D90809" w:rsidP="00C82D34">
            <w:pPr>
              <w:spacing w:after="0" w:line="360" w:lineRule="auto"/>
            </w:pPr>
            <w:r>
              <w:t>UE_ID-based selection between carriers seems simplest</w:t>
            </w:r>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lastRenderedPageBreak/>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Rmax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F14BAF" w14:paraId="031D6CF5" w14:textId="77777777" w:rsidTr="004A26A9">
        <w:tc>
          <w:tcPr>
            <w:tcW w:w="1555" w:type="dxa"/>
            <w:shd w:val="clear" w:color="auto" w:fill="auto"/>
            <w:vAlign w:val="center"/>
          </w:tcPr>
          <w:p w14:paraId="60CC1EBD" w14:textId="0436896D" w:rsidR="00F14BAF" w:rsidRDefault="00F14BAF" w:rsidP="00F14BAF">
            <w:pPr>
              <w:spacing w:after="0" w:line="360" w:lineRule="auto"/>
            </w:pPr>
            <w:r>
              <w:t>Ericsson</w:t>
            </w:r>
          </w:p>
        </w:tc>
        <w:tc>
          <w:tcPr>
            <w:tcW w:w="1417" w:type="dxa"/>
            <w:shd w:val="clear" w:color="auto" w:fill="auto"/>
            <w:vAlign w:val="center"/>
          </w:tcPr>
          <w:p w14:paraId="11C41846" w14:textId="11AD9733" w:rsidR="00F14BAF" w:rsidRDefault="00F14BAF" w:rsidP="00F14BAF">
            <w:pPr>
              <w:spacing w:after="0" w:line="360" w:lineRule="auto"/>
            </w:pPr>
            <w:r>
              <w:t>Yes</w:t>
            </w:r>
          </w:p>
        </w:tc>
        <w:tc>
          <w:tcPr>
            <w:tcW w:w="6662" w:type="dxa"/>
            <w:shd w:val="clear" w:color="auto" w:fill="auto"/>
            <w:vAlign w:val="center"/>
          </w:tcPr>
          <w:p w14:paraId="2AE3E037" w14:textId="12841F09" w:rsidR="00F14BAF" w:rsidRDefault="00F14BAF" w:rsidP="00F14BAF">
            <w:pPr>
              <w:spacing w:after="0" w:line="360" w:lineRule="auto"/>
            </w:pPr>
            <w:r>
              <w:t>We think the set of possible Rmax values, as in legacy covering coverage from good to deep, should be supported with no restriction on the maximum number of different Rmax values that can be assigned to a particular paging carrier.</w:t>
            </w:r>
          </w:p>
        </w:tc>
      </w:tr>
      <w:tr w:rsidR="00F14BAF" w14:paraId="5C311AEF" w14:textId="77777777" w:rsidTr="004A26A9">
        <w:tc>
          <w:tcPr>
            <w:tcW w:w="1555" w:type="dxa"/>
            <w:shd w:val="clear" w:color="auto" w:fill="auto"/>
            <w:vAlign w:val="center"/>
          </w:tcPr>
          <w:p w14:paraId="1AE9B7B7" w14:textId="609E5748" w:rsidR="00F14BAF" w:rsidRDefault="00F14BAF" w:rsidP="00F14BAF">
            <w:pPr>
              <w:spacing w:after="0" w:line="360" w:lineRule="auto"/>
            </w:pPr>
            <w:r>
              <w:t>Huawei, HiSilicon</w:t>
            </w:r>
          </w:p>
        </w:tc>
        <w:tc>
          <w:tcPr>
            <w:tcW w:w="1417" w:type="dxa"/>
            <w:shd w:val="clear" w:color="auto" w:fill="auto"/>
            <w:vAlign w:val="center"/>
          </w:tcPr>
          <w:p w14:paraId="1339B09E" w14:textId="6AD32D5F" w:rsidR="00F14BAF" w:rsidRDefault="00F14BAF" w:rsidP="00F14BAF">
            <w:pPr>
              <w:spacing w:after="0" w:line="360" w:lineRule="auto"/>
            </w:pPr>
            <w:r>
              <w:t>Probably No</w:t>
            </w:r>
          </w:p>
        </w:tc>
        <w:tc>
          <w:tcPr>
            <w:tcW w:w="6662" w:type="dxa"/>
            <w:shd w:val="clear" w:color="auto" w:fill="auto"/>
            <w:vAlign w:val="center"/>
          </w:tcPr>
          <w:p w14:paraId="27394C4E" w14:textId="7A990DD8" w:rsidR="00F14BAF" w:rsidRDefault="00F14BAF" w:rsidP="00F14BAF">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t>
            </w:r>
            <w:r w:rsidR="005F268B">
              <w:t>W</w:t>
            </w:r>
            <w:r>
              <w:t xml:space="preserve">e although need to consider the ‘low’ accuracy of NRSRP measurements. </w:t>
            </w:r>
          </w:p>
        </w:tc>
      </w:tr>
      <w:tr w:rsidR="00F14BAF" w14:paraId="1B749106" w14:textId="77777777" w:rsidTr="004A26A9">
        <w:trPr>
          <w:ins w:id="24" w:author="Qualcomm" w:date="2021-12-14T15:44:00Z"/>
        </w:trPr>
        <w:tc>
          <w:tcPr>
            <w:tcW w:w="1555" w:type="dxa"/>
            <w:shd w:val="clear" w:color="auto" w:fill="auto"/>
            <w:vAlign w:val="center"/>
          </w:tcPr>
          <w:p w14:paraId="7AF7E3DD" w14:textId="4C03F093" w:rsidR="00F14BAF" w:rsidRDefault="00F14BAF" w:rsidP="00F14BAF">
            <w:pPr>
              <w:spacing w:after="0" w:line="360" w:lineRule="auto"/>
              <w:rPr>
                <w:ins w:id="25" w:author="Qualcomm" w:date="2021-12-14T15:44:00Z"/>
              </w:rPr>
            </w:pPr>
            <w:ins w:id="26" w:author="Qualcomm" w:date="2021-12-14T15:44:00Z">
              <w:r>
                <w:t>Qualcomm</w:t>
              </w:r>
            </w:ins>
          </w:p>
        </w:tc>
        <w:tc>
          <w:tcPr>
            <w:tcW w:w="1417" w:type="dxa"/>
            <w:shd w:val="clear" w:color="auto" w:fill="auto"/>
            <w:vAlign w:val="center"/>
          </w:tcPr>
          <w:p w14:paraId="12ED7E30" w14:textId="4E3114EA" w:rsidR="00F14BAF" w:rsidRDefault="00F14BAF" w:rsidP="00F14BAF">
            <w:pPr>
              <w:spacing w:after="0" w:line="360" w:lineRule="auto"/>
              <w:rPr>
                <w:ins w:id="27" w:author="Qualcomm" w:date="2021-12-14T15:44:00Z"/>
              </w:rPr>
            </w:pPr>
            <w:ins w:id="28" w:author="Qualcomm" w:date="2021-12-14T15:44:00Z">
              <w:r>
                <w:t>Maybe</w:t>
              </w:r>
            </w:ins>
          </w:p>
        </w:tc>
        <w:tc>
          <w:tcPr>
            <w:tcW w:w="6662" w:type="dxa"/>
            <w:shd w:val="clear" w:color="auto" w:fill="auto"/>
            <w:vAlign w:val="center"/>
          </w:tcPr>
          <w:p w14:paraId="3C0EB64E" w14:textId="4BFC22DC" w:rsidR="00F14BAF" w:rsidRDefault="00F14BAF" w:rsidP="00F14BAF">
            <w:pPr>
              <w:spacing w:after="0" w:line="360" w:lineRule="auto"/>
              <w:rPr>
                <w:ins w:id="29" w:author="Qualcomm" w:date="2021-12-14T15:44:00Z"/>
              </w:rPr>
            </w:pPr>
            <w:ins w:id="30" w:author="Qualcomm" w:date="2021-12-14T15:44:00Z">
              <w:r>
                <w:t>Greater granularity of coverage based paging carriers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both of these coverage levels should be smaller than the coverage level supported by legacy paging carrier.</w:t>
              </w:r>
            </w:ins>
          </w:p>
        </w:tc>
      </w:tr>
      <w:tr w:rsidR="00F14BAF" w14:paraId="5BAD6982" w14:textId="77777777" w:rsidTr="004A26A9">
        <w:tc>
          <w:tcPr>
            <w:tcW w:w="1555" w:type="dxa"/>
            <w:shd w:val="clear" w:color="auto" w:fill="auto"/>
            <w:vAlign w:val="center"/>
          </w:tcPr>
          <w:p w14:paraId="61732947" w14:textId="1F6A2152" w:rsidR="00F14BAF" w:rsidRDefault="00F14BAF" w:rsidP="00F14BAF">
            <w:pPr>
              <w:spacing w:after="0" w:line="360" w:lineRule="auto"/>
            </w:pPr>
            <w:r>
              <w:t>MediatTek</w:t>
            </w:r>
          </w:p>
        </w:tc>
        <w:tc>
          <w:tcPr>
            <w:tcW w:w="1417" w:type="dxa"/>
            <w:shd w:val="clear" w:color="auto" w:fill="auto"/>
            <w:vAlign w:val="center"/>
          </w:tcPr>
          <w:p w14:paraId="1A036721" w14:textId="146FAFE7" w:rsidR="00F14BAF" w:rsidRDefault="00F14BAF" w:rsidP="00F14BAF">
            <w:pPr>
              <w:spacing w:after="0" w:line="360" w:lineRule="auto"/>
            </w:pPr>
            <w:r>
              <w:t>Yes</w:t>
            </w:r>
          </w:p>
        </w:tc>
        <w:tc>
          <w:tcPr>
            <w:tcW w:w="6662" w:type="dxa"/>
            <w:shd w:val="clear" w:color="auto" w:fill="auto"/>
            <w:vAlign w:val="center"/>
          </w:tcPr>
          <w:p w14:paraId="0F982AC4" w14:textId="2D30BBF8" w:rsidR="00F14BAF" w:rsidRDefault="00F14BAF" w:rsidP="00F14BAF">
            <w:pPr>
              <w:spacing w:after="0" w:line="360" w:lineRule="auto"/>
            </w:pPr>
            <w:r>
              <w:t xml:space="preserve">Since the worst coverage level can be provided by the legacy paging carrier, there is no point to support deep coverage in Rel-17 paging carriers. Comparing to 3 coverage levels of NPRACH resource, 2 coverage levels for Rel-17 paging carrier seems reasonable. </w:t>
            </w:r>
          </w:p>
        </w:tc>
      </w:tr>
      <w:tr w:rsidR="00D90809" w14:paraId="35F1D9EC" w14:textId="77777777" w:rsidTr="004A26A9">
        <w:tc>
          <w:tcPr>
            <w:tcW w:w="1555" w:type="dxa"/>
            <w:shd w:val="clear" w:color="auto" w:fill="auto"/>
            <w:vAlign w:val="center"/>
          </w:tcPr>
          <w:p w14:paraId="7CFDFBE1" w14:textId="3CFF2D3B" w:rsidR="00D90809" w:rsidRDefault="00D90809" w:rsidP="00F14BAF">
            <w:pPr>
              <w:spacing w:after="0" w:line="360" w:lineRule="auto"/>
            </w:pPr>
            <w:r>
              <w:t>Sequans</w:t>
            </w:r>
          </w:p>
        </w:tc>
        <w:tc>
          <w:tcPr>
            <w:tcW w:w="1417" w:type="dxa"/>
            <w:shd w:val="clear" w:color="auto" w:fill="auto"/>
            <w:vAlign w:val="center"/>
          </w:tcPr>
          <w:p w14:paraId="36B4DF86" w14:textId="7BCDC984" w:rsidR="00D90809" w:rsidRDefault="00D90809" w:rsidP="00F14BAF">
            <w:pPr>
              <w:spacing w:after="0" w:line="360" w:lineRule="auto"/>
            </w:pPr>
            <w:r>
              <w:t>Yes</w:t>
            </w:r>
          </w:p>
        </w:tc>
        <w:tc>
          <w:tcPr>
            <w:tcW w:w="6662" w:type="dxa"/>
            <w:shd w:val="clear" w:color="auto" w:fill="auto"/>
            <w:vAlign w:val="center"/>
          </w:tcPr>
          <w:p w14:paraId="53EFEA06" w14:textId="577C5E16" w:rsidR="00D90809" w:rsidRDefault="00D90809" w:rsidP="00F14BAF">
            <w:pPr>
              <w:spacing w:after="0" w:line="360" w:lineRule="auto"/>
            </w:pPr>
            <w:r>
              <w:t>Agree with MediaTek</w:t>
            </w:r>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alue range for Rmax</w:t>
      </w:r>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Rmax, e.g., </w:t>
      </w:r>
      <w:r w:rsidR="002F3DFE" w:rsidRPr="0034719D">
        <w:rPr>
          <w:i/>
        </w:rPr>
        <w:t>npdcch-NumRepetitionPaging</w:t>
      </w:r>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lastRenderedPageBreak/>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r w:rsidR="00EC429B" w:rsidRPr="002F3DFE">
        <w:rPr>
          <w:rFonts w:eastAsia="MS Mincho"/>
          <w:b/>
          <w:i/>
        </w:rPr>
        <w:t>npdcch-NumRepetitionPaging</w:t>
      </w:r>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63EF6BA0" w:rsidR="00C854B8" w:rsidRDefault="007C7501" w:rsidP="00B228C6">
            <w:pPr>
              <w:spacing w:after="0" w:line="360" w:lineRule="auto"/>
            </w:pPr>
            <w:r>
              <w:t>Alt</w:t>
            </w:r>
            <w:r w:rsidR="00F14BAF">
              <w:t>1</w:t>
            </w:r>
          </w:p>
        </w:tc>
        <w:tc>
          <w:tcPr>
            <w:tcW w:w="6662" w:type="dxa"/>
            <w:shd w:val="clear" w:color="auto" w:fill="auto"/>
            <w:vAlign w:val="center"/>
          </w:tcPr>
          <w:p w14:paraId="0F80174E" w14:textId="7300C9AA" w:rsidR="00370587" w:rsidRPr="00370587" w:rsidRDefault="00370587" w:rsidP="00B228C6">
            <w:pPr>
              <w:spacing w:after="0" w:line="360" w:lineRule="auto"/>
              <w:rPr>
                <w:i/>
              </w:rPr>
            </w:pP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Huawei. HiSilicon</w:t>
            </w:r>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1"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2" w:author="Qualcomm" w:date="2021-12-14T15:45:00Z"/>
              </w:rPr>
            </w:pPr>
            <w:ins w:id="33"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4" w:author="Qualcomm" w:date="2021-12-14T15:45:00Z"/>
              </w:rPr>
            </w:pPr>
            <w:ins w:id="35"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6" w:author="Qualcomm" w:date="2021-12-14T15:45:00Z"/>
              </w:rPr>
            </w:pPr>
            <w:ins w:id="37" w:author="Qualcomm" w:date="2021-12-14T15:45:00Z">
              <w:r>
                <w:t>In-line with our response for Q2-02, the Rmax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r w:rsidR="00A762AC" w14:paraId="4C0E8F58" w14:textId="77777777" w:rsidTr="00B228C6">
        <w:tc>
          <w:tcPr>
            <w:tcW w:w="1555" w:type="dxa"/>
            <w:shd w:val="clear" w:color="auto" w:fill="auto"/>
            <w:vAlign w:val="center"/>
          </w:tcPr>
          <w:p w14:paraId="6F2859DC" w14:textId="4386611E" w:rsidR="00A762AC" w:rsidRDefault="00A762AC" w:rsidP="00EC753F">
            <w:pPr>
              <w:spacing w:after="0" w:line="360" w:lineRule="auto"/>
            </w:pPr>
            <w:r>
              <w:t>Sequans</w:t>
            </w:r>
          </w:p>
        </w:tc>
        <w:tc>
          <w:tcPr>
            <w:tcW w:w="1417" w:type="dxa"/>
            <w:shd w:val="clear" w:color="auto" w:fill="auto"/>
            <w:vAlign w:val="center"/>
          </w:tcPr>
          <w:p w14:paraId="7A0C41E2" w14:textId="0D9944A5" w:rsidR="00A762AC" w:rsidRDefault="00A762AC" w:rsidP="00EC753F">
            <w:pPr>
              <w:spacing w:after="0" w:line="360" w:lineRule="auto"/>
            </w:pPr>
            <w:r>
              <w:t>Alt2</w:t>
            </w:r>
          </w:p>
        </w:tc>
        <w:tc>
          <w:tcPr>
            <w:tcW w:w="6662" w:type="dxa"/>
            <w:shd w:val="clear" w:color="auto" w:fill="auto"/>
            <w:vAlign w:val="center"/>
          </w:tcPr>
          <w:p w14:paraId="434869C5" w14:textId="4F728F90" w:rsidR="00A762AC" w:rsidRDefault="00A762AC" w:rsidP="00EC753F">
            <w:pPr>
              <w:spacing w:after="0" w:line="360" w:lineRule="auto"/>
            </w:pPr>
            <w:r>
              <w:t xml:space="preserve">Agree with HW </w:t>
            </w:r>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r w:rsidRPr="00B228C6">
        <w:rPr>
          <w:i/>
          <w:sz w:val="24"/>
          <w:szCs w:val="24"/>
        </w:rPr>
        <w:t>nB</w:t>
      </w:r>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nB) were motivated by the potentially large number of NPDCCH repetitions and the desire to avoid PO overlapping between different UEs. Thus, with R17 carriers being configured with lower number of NPDDCH repetition, it could make sense to allow for larger paging occasion density (nB)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According to the previous discussion, different alternatives have been mentioned, e.g., nB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nB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nB, which </w:t>
      </w:r>
      <w:r>
        <w:rPr>
          <w:b/>
        </w:rPr>
        <w:t>means a common nB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specific nB,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Alt3: no nB configuration</w:t>
      </w:r>
      <w:r>
        <w:rPr>
          <w:b/>
        </w:rPr>
        <w:t>. T</w:t>
      </w:r>
      <w:r w:rsidRPr="0034719D">
        <w:rPr>
          <w:b/>
        </w:rPr>
        <w:t xml:space="preserve">hat means </w:t>
      </w:r>
      <w:r w:rsidR="00923448">
        <w:rPr>
          <w:b/>
        </w:rPr>
        <w:t>c</w:t>
      </w:r>
      <w:r w:rsidRPr="0034719D">
        <w:rPr>
          <w:b/>
        </w:rPr>
        <w:t>ell specific nB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lastRenderedPageBreak/>
              <w:t>Huawei, HiSilicon</w:t>
            </w:r>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8"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39" w:author="Qualcomm" w:date="2021-12-14T15:45:00Z"/>
              </w:rPr>
            </w:pPr>
            <w:ins w:id="40"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1" w:author="Qualcomm" w:date="2021-12-14T15:45:00Z"/>
              </w:rPr>
            </w:pPr>
            <w:ins w:id="42"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3" w:author="Qualcomm" w:date="2021-12-14T15:45:00Z"/>
              </w:rPr>
            </w:pPr>
            <w:ins w:id="44" w:author="Qualcomm" w:date="2021-12-14T15:45:00Z">
              <w:r>
                <w:t>A lower Rmax allows for more paging occasions to be supported hence it makes sense to make use of this. Given that RAN2 has already agreed not to use carrier specific DRX for coverage-based paging carrier selection then it is reasonable to have same nB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r w:rsidR="00A762AC" w14:paraId="3FB16283" w14:textId="77777777" w:rsidTr="004A26A9">
        <w:tc>
          <w:tcPr>
            <w:tcW w:w="1555" w:type="dxa"/>
            <w:shd w:val="clear" w:color="auto" w:fill="auto"/>
            <w:vAlign w:val="center"/>
          </w:tcPr>
          <w:p w14:paraId="0DC0463B" w14:textId="719C9151" w:rsidR="00A762AC" w:rsidRDefault="00A762AC" w:rsidP="003C2148">
            <w:pPr>
              <w:spacing w:after="0" w:line="360" w:lineRule="auto"/>
            </w:pPr>
            <w:r>
              <w:t>Sequans</w:t>
            </w:r>
          </w:p>
        </w:tc>
        <w:tc>
          <w:tcPr>
            <w:tcW w:w="1417" w:type="dxa"/>
            <w:shd w:val="clear" w:color="auto" w:fill="auto"/>
            <w:vAlign w:val="center"/>
          </w:tcPr>
          <w:p w14:paraId="24530832" w14:textId="3DFBB13A" w:rsidR="00A762AC" w:rsidRDefault="00A762AC" w:rsidP="003C2148">
            <w:pPr>
              <w:spacing w:after="0" w:line="360" w:lineRule="auto"/>
            </w:pPr>
            <w:r>
              <w:t>Alt1</w:t>
            </w:r>
          </w:p>
        </w:tc>
        <w:tc>
          <w:tcPr>
            <w:tcW w:w="6662" w:type="dxa"/>
            <w:shd w:val="clear" w:color="auto" w:fill="auto"/>
            <w:vAlign w:val="center"/>
          </w:tcPr>
          <w:p w14:paraId="206E39F0" w14:textId="77777777" w:rsidR="00A762AC" w:rsidRDefault="00A762AC" w:rsidP="003C2148">
            <w:pPr>
              <w:spacing w:after="0" w:line="360" w:lineRule="auto"/>
            </w:pPr>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NumRepetitionPaging</w:t>
      </w:r>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For Alt1, we assume no additional UE behavior needs to be specified as UE can uniquely determine this DRX cycle as long as a paging carrier is selected based on the assigned Rmax.</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Huawei, HiSilicon</w:t>
            </w:r>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5"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6" w:author="Qualcomm" w:date="2021-12-14T15:45:00Z"/>
              </w:rPr>
            </w:pPr>
            <w:ins w:id="47"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8" w:author="Qualcomm" w:date="2021-12-14T15:45:00Z"/>
              </w:rPr>
            </w:pPr>
            <w:ins w:id="49"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0" w:author="Qualcomm" w:date="2021-12-14T15:45:00Z"/>
              </w:rPr>
            </w:pPr>
            <w:ins w:id="51"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lastRenderedPageBreak/>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Impact on power consumption. For those UEs which actually need shorter DRX cycle, UE specific DRX cycle is enough.</w:t>
            </w:r>
          </w:p>
        </w:tc>
      </w:tr>
      <w:tr w:rsidR="00A762AC" w14:paraId="0C7BBB2F" w14:textId="77777777" w:rsidTr="004A26A9">
        <w:tc>
          <w:tcPr>
            <w:tcW w:w="1555" w:type="dxa"/>
            <w:shd w:val="clear" w:color="auto" w:fill="auto"/>
            <w:vAlign w:val="center"/>
          </w:tcPr>
          <w:p w14:paraId="17BE437C" w14:textId="581C180E" w:rsidR="00A762AC" w:rsidRDefault="00A762AC" w:rsidP="00395A59">
            <w:pPr>
              <w:spacing w:after="0" w:line="360" w:lineRule="auto"/>
            </w:pPr>
            <w:r>
              <w:t>Sequans</w:t>
            </w:r>
          </w:p>
        </w:tc>
        <w:tc>
          <w:tcPr>
            <w:tcW w:w="1417" w:type="dxa"/>
            <w:shd w:val="clear" w:color="auto" w:fill="auto"/>
            <w:vAlign w:val="center"/>
          </w:tcPr>
          <w:p w14:paraId="792FB001" w14:textId="02C457D2" w:rsidR="00A762AC" w:rsidRDefault="00A762AC" w:rsidP="00395A59">
            <w:pPr>
              <w:spacing w:after="0" w:line="360" w:lineRule="auto"/>
            </w:pPr>
            <w:r>
              <w:t>Alt3</w:t>
            </w:r>
          </w:p>
        </w:tc>
        <w:tc>
          <w:tcPr>
            <w:tcW w:w="6662" w:type="dxa"/>
            <w:shd w:val="clear" w:color="auto" w:fill="auto"/>
            <w:vAlign w:val="center"/>
          </w:tcPr>
          <w:p w14:paraId="35800CE7" w14:textId="6A49B29C" w:rsidR="00A762AC" w:rsidRDefault="00A762AC" w:rsidP="003C63CD">
            <w:pPr>
              <w:spacing w:after="0" w:line="360" w:lineRule="auto"/>
            </w:pPr>
            <w:r>
              <w:t>Agree with MediaTek</w:t>
            </w:r>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r w:rsidRPr="00D7285A">
        <w:rPr>
          <w:i/>
          <w:sz w:val="24"/>
          <w:szCs w:val="24"/>
        </w:rPr>
        <w:t>ue-SpecificDRX-CycleMin</w:t>
      </w:r>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r w:rsidR="00B24DBB" w:rsidRPr="006D6354">
        <w:rPr>
          <w:i/>
        </w:rPr>
        <w:t>ue-SpecificDRX-CycleMin</w:t>
      </w:r>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r w:rsidRPr="006D6354">
        <w:rPr>
          <w:i/>
        </w:rPr>
        <w:t>ue-SpecificDRX-CycleMin</w:t>
      </w:r>
      <w:r w:rsidR="00B24DBB">
        <w:t xml:space="preserve"> </w:t>
      </w:r>
      <w:r>
        <w:t xml:space="preserve">on the R17 paging carriers. In addition, </w:t>
      </w:r>
      <w:r w:rsidRPr="004E18F8">
        <w:t xml:space="preserve">as the </w:t>
      </w:r>
      <w:r w:rsidRPr="006D6354">
        <w:rPr>
          <w:i/>
        </w:rPr>
        <w:t>ue-SpecificDRX-CycleMin</w:t>
      </w:r>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r w:rsidRPr="00E22135">
        <w:rPr>
          <w:rFonts w:eastAsia="MS Mincho"/>
          <w:b/>
          <w:i/>
        </w:rPr>
        <w:t>ue-SpecificDRX-CycleMin</w:t>
      </w:r>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E22135">
        <w:rPr>
          <w:rFonts w:eastAsia="MS Mincho"/>
          <w:b/>
          <w:i/>
        </w:rPr>
        <w:t>ue-SpecificDRX-CycleMin</w:t>
      </w:r>
      <w:r w:rsidRPr="0034719D">
        <w:rPr>
          <w:b/>
        </w:rPr>
        <w:t xml:space="preserve">, which </w:t>
      </w:r>
      <w:r>
        <w:rPr>
          <w:b/>
        </w:rPr>
        <w:t xml:space="preserve">means a common </w:t>
      </w:r>
      <w:r w:rsidRPr="00E22135">
        <w:rPr>
          <w:rFonts w:eastAsia="MS Mincho"/>
          <w:b/>
          <w:i/>
        </w:rPr>
        <w:t>ue-SpecificDRX-CycleMin</w:t>
      </w:r>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r w:rsidRPr="0034719D">
        <w:rPr>
          <w:b/>
          <w:i/>
        </w:rPr>
        <w:t>npdcch-NumRepetitionPaging</w:t>
      </w:r>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r w:rsidRPr="00E22135">
        <w:rPr>
          <w:rFonts w:eastAsia="MS Mincho"/>
          <w:b/>
          <w:i/>
        </w:rPr>
        <w:t>ue-SpecificDRX-CycleMin</w:t>
      </w:r>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r w:rsidRPr="00E22135">
        <w:rPr>
          <w:rFonts w:eastAsia="MS Mincho"/>
          <w:b/>
          <w:i/>
        </w:rPr>
        <w:t>ue-SpecificDRX-CycleMin</w:t>
      </w:r>
      <w:r w:rsidRPr="0034719D">
        <w:rPr>
          <w:b/>
        </w:rPr>
        <w:t xml:space="preserve"> configuration</w:t>
      </w:r>
      <w:r>
        <w:rPr>
          <w:b/>
        </w:rPr>
        <w:t>. T</w:t>
      </w:r>
      <w:r w:rsidRPr="0034719D">
        <w:rPr>
          <w:b/>
        </w:rPr>
        <w:t xml:space="preserve">hat means </w:t>
      </w:r>
      <w:r>
        <w:rPr>
          <w:b/>
        </w:rPr>
        <w:t>c</w:t>
      </w:r>
      <w:r w:rsidRPr="0034719D">
        <w:rPr>
          <w:b/>
        </w:rPr>
        <w:t xml:space="preserve">ell specific </w:t>
      </w:r>
      <w:r w:rsidRPr="00E22135">
        <w:rPr>
          <w:rFonts w:eastAsia="MS Mincho"/>
          <w:b/>
          <w:i/>
        </w:rPr>
        <w:t>ue-SpecificDRX-CycleMin</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npdcch-NumRepetitionPaging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r w:rsidRPr="00E17620">
              <w:rPr>
                <w:rFonts w:eastAsiaTheme="minorEastAsia"/>
                <w:i/>
                <w:lang w:eastAsia="zh-CN"/>
              </w:rPr>
              <w:t xml:space="preserve">ue-SpecificDRX-CycleMin.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r w:rsidR="00EC429B" w:rsidRPr="00E17620">
              <w:rPr>
                <w:rFonts w:eastAsiaTheme="minorEastAsia"/>
                <w:i/>
                <w:lang w:eastAsia="zh-CN"/>
              </w:rPr>
              <w:t>ue-SpecificDRX-CycleMin</w:t>
            </w:r>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Huawei, HiSilicon</w:t>
            </w:r>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2"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3" w:author="Qualcomm" w:date="2021-12-14T15:45:00Z"/>
              </w:rPr>
            </w:pPr>
            <w:ins w:id="54"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5" w:author="Qualcomm" w:date="2021-12-14T15:45:00Z"/>
              </w:rPr>
            </w:pPr>
            <w:ins w:id="56"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7" w:author="Qualcomm" w:date="2021-12-14T15:45:00Z"/>
              </w:rPr>
            </w:pPr>
            <w:ins w:id="58"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r w:rsidR="00BA0B41" w14:paraId="64A03B26" w14:textId="77777777" w:rsidTr="004A26A9">
        <w:tc>
          <w:tcPr>
            <w:tcW w:w="1555" w:type="dxa"/>
            <w:shd w:val="clear" w:color="auto" w:fill="auto"/>
            <w:vAlign w:val="center"/>
          </w:tcPr>
          <w:p w14:paraId="3E305472" w14:textId="0468771D" w:rsidR="00BA0B41" w:rsidRDefault="00BA0B41" w:rsidP="003C42F7">
            <w:pPr>
              <w:spacing w:after="0" w:line="360" w:lineRule="auto"/>
            </w:pPr>
            <w:r>
              <w:t>Sequans</w:t>
            </w:r>
          </w:p>
        </w:tc>
        <w:tc>
          <w:tcPr>
            <w:tcW w:w="1417" w:type="dxa"/>
            <w:shd w:val="clear" w:color="auto" w:fill="auto"/>
            <w:vAlign w:val="center"/>
          </w:tcPr>
          <w:p w14:paraId="5F246610" w14:textId="3077CD63" w:rsidR="00BA0B41" w:rsidRDefault="00BA0B41" w:rsidP="003C42F7">
            <w:pPr>
              <w:spacing w:after="0" w:line="360" w:lineRule="auto"/>
            </w:pPr>
            <w:r>
              <w:t>Alt1</w:t>
            </w:r>
          </w:p>
        </w:tc>
        <w:tc>
          <w:tcPr>
            <w:tcW w:w="6662" w:type="dxa"/>
            <w:shd w:val="clear" w:color="auto" w:fill="auto"/>
            <w:vAlign w:val="center"/>
          </w:tcPr>
          <w:p w14:paraId="126C6D0D" w14:textId="77777777" w:rsidR="00BA0B41" w:rsidRDefault="00BA0B41" w:rsidP="003C42F7">
            <w:pPr>
              <w:spacing w:after="0" w:line="360" w:lineRule="auto"/>
            </w:pPr>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r w:rsidRPr="00D51AFC">
        <w:rPr>
          <w:i/>
          <w:sz w:val="24"/>
          <w:szCs w:val="24"/>
        </w:rPr>
        <w:t>P</w:t>
      </w:r>
      <w:r w:rsidR="000B5943" w:rsidRPr="00D51AFC">
        <w:rPr>
          <w:i/>
          <w:sz w:val="24"/>
          <w:szCs w:val="24"/>
        </w:rPr>
        <w:t xml:space="preserve">agingWeight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ba</w:t>
      </w:r>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lastRenderedPageBreak/>
              <w:t xml:space="preserve">For Option 1c, we assume the legacy </w:t>
            </w:r>
            <w:r w:rsidRPr="00410DE6">
              <w:t>calculation of the PF</w:t>
            </w:r>
            <w:r w:rsidRPr="00410DE6">
              <w:rPr>
                <w:lang w:eastAsia="zh-CN"/>
              </w:rPr>
              <w:t>,</w:t>
            </w:r>
            <w:r w:rsidRPr="00410DE6">
              <w:t xml:space="preserve"> i_s</w:t>
            </w:r>
            <w:r w:rsidRPr="00410DE6">
              <w:rPr>
                <w:lang w:eastAsia="zh-CN"/>
              </w:rPr>
              <w:t>, PNB, wg,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59"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lastRenderedPageBreak/>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HiSilicon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0"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1" w:author="Qualcomm" w:date="2021-12-14T15:45:00Z"/>
              </w:rPr>
            </w:pPr>
            <w:ins w:id="62"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3" w:author="Qualcomm" w:date="2021-12-14T15:45:00Z"/>
              </w:rPr>
            </w:pPr>
            <w:ins w:id="64"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5" w:author="Qualcomm" w:date="2021-12-14T15:45:00Z"/>
              </w:rPr>
            </w:pPr>
            <w:ins w:id="66" w:author="Qualcomm" w:date="2021-12-14T15:45:00Z">
              <w:r>
                <w:t>We don’t think it is too restrictive to have one or two coverage-based paging carriers per coverage level and for that reason adding weighting factor is just 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r w:rsidR="00061FAD" w14:paraId="264029F8" w14:textId="77777777" w:rsidTr="00205409">
        <w:tc>
          <w:tcPr>
            <w:tcW w:w="1555" w:type="dxa"/>
            <w:shd w:val="clear" w:color="auto" w:fill="auto"/>
            <w:vAlign w:val="center"/>
          </w:tcPr>
          <w:p w14:paraId="400F8BD8" w14:textId="759AD9DD" w:rsidR="00061FAD" w:rsidRDefault="00061FAD" w:rsidP="00BD543F">
            <w:pPr>
              <w:spacing w:after="0" w:line="360" w:lineRule="auto"/>
            </w:pPr>
            <w:r>
              <w:t>Sequans</w:t>
            </w:r>
          </w:p>
        </w:tc>
        <w:tc>
          <w:tcPr>
            <w:tcW w:w="1417" w:type="dxa"/>
            <w:shd w:val="clear" w:color="auto" w:fill="auto"/>
            <w:vAlign w:val="center"/>
          </w:tcPr>
          <w:p w14:paraId="2F74BECD" w14:textId="1EB92BD6" w:rsidR="00061FAD" w:rsidRDefault="00061FAD" w:rsidP="00BD543F">
            <w:pPr>
              <w:spacing w:after="0" w:line="360" w:lineRule="auto"/>
            </w:pPr>
            <w:r>
              <w:t>Yes</w:t>
            </w:r>
          </w:p>
        </w:tc>
        <w:tc>
          <w:tcPr>
            <w:tcW w:w="6662" w:type="dxa"/>
            <w:shd w:val="clear" w:color="auto" w:fill="auto"/>
            <w:vAlign w:val="center"/>
          </w:tcPr>
          <w:p w14:paraId="2CC89671" w14:textId="2730520C" w:rsidR="00061FAD" w:rsidRDefault="00061FAD" w:rsidP="00BD543F">
            <w:pPr>
              <w:spacing w:after="0" w:line="360" w:lineRule="auto"/>
            </w:pPr>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r w:rsidRPr="002C6392">
        <w:rPr>
          <w:i/>
          <w:iCs/>
        </w:rPr>
        <w:t>mixedOperationMode</w:t>
      </w:r>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r w:rsidRPr="00BC65EB">
        <w:rPr>
          <w:i/>
          <w:iCs/>
        </w:rPr>
        <w:t>mixedOperationMode</w:t>
      </w:r>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r w:rsidRPr="002C6392">
        <w:rPr>
          <w:i/>
          <w:iCs/>
        </w:rPr>
        <w:t>mixedOperationMode</w:t>
      </w:r>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r w:rsidRPr="00BC65EB">
              <w:rPr>
                <w:i/>
                <w:szCs w:val="21"/>
              </w:rPr>
              <w:t>mixedOperationMode</w:t>
            </w:r>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lastRenderedPageBreak/>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Huawei, HiSilicon</w:t>
            </w:r>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7"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8" w:author="Qualcomm" w:date="2021-12-14T15:46:00Z"/>
              </w:rPr>
            </w:pPr>
            <w:ins w:id="69"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0" w:author="Qualcomm" w:date="2021-12-14T15:46:00Z"/>
              </w:rPr>
            </w:pPr>
            <w:ins w:id="71"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2"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r w:rsidR="00061FAD" w14:paraId="2FB625C4" w14:textId="77777777" w:rsidTr="00205409">
        <w:tc>
          <w:tcPr>
            <w:tcW w:w="1555" w:type="dxa"/>
            <w:shd w:val="clear" w:color="auto" w:fill="auto"/>
            <w:vAlign w:val="center"/>
          </w:tcPr>
          <w:p w14:paraId="6E5BD71E" w14:textId="5A2AE1F4" w:rsidR="00061FAD" w:rsidRDefault="00061FAD" w:rsidP="001A482C">
            <w:pPr>
              <w:spacing w:after="0" w:line="360" w:lineRule="auto"/>
            </w:pPr>
            <w:r>
              <w:t>Sequans</w:t>
            </w:r>
          </w:p>
        </w:tc>
        <w:tc>
          <w:tcPr>
            <w:tcW w:w="1417" w:type="dxa"/>
            <w:shd w:val="clear" w:color="auto" w:fill="auto"/>
            <w:vAlign w:val="center"/>
          </w:tcPr>
          <w:p w14:paraId="5458983A" w14:textId="691C3A79" w:rsidR="00061FAD" w:rsidRDefault="00061FAD" w:rsidP="001A482C">
            <w:pPr>
              <w:spacing w:after="0" w:line="360" w:lineRule="auto"/>
            </w:pPr>
            <w:r>
              <w:t>Yes</w:t>
            </w:r>
          </w:p>
        </w:tc>
        <w:tc>
          <w:tcPr>
            <w:tcW w:w="6662" w:type="dxa"/>
            <w:shd w:val="clear" w:color="auto" w:fill="auto"/>
            <w:vAlign w:val="center"/>
          </w:tcPr>
          <w:p w14:paraId="65D4CC80" w14:textId="77777777" w:rsidR="00061FAD" w:rsidRDefault="00061FAD" w:rsidP="001A482C">
            <w:pPr>
              <w:spacing w:after="0" w:line="360" w:lineRule="auto"/>
            </w:pP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Huawei, HiSilicon</w:t>
            </w:r>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3"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4" w:author="Qualcomm" w:date="2021-12-14T15:46:00Z"/>
              </w:rPr>
            </w:pPr>
            <w:ins w:id="75"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6" w:author="Qualcomm" w:date="2021-12-14T15:46:00Z"/>
              </w:rPr>
            </w:pPr>
            <w:ins w:id="77"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8" w:author="Qualcomm" w:date="2021-12-14T15:46:00Z"/>
              </w:rPr>
            </w:pPr>
            <w:ins w:id="79"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r w:rsidR="00061FAD" w14:paraId="57801793" w14:textId="77777777" w:rsidTr="002C5A1E">
        <w:tc>
          <w:tcPr>
            <w:tcW w:w="1555" w:type="dxa"/>
            <w:shd w:val="clear" w:color="auto" w:fill="auto"/>
            <w:vAlign w:val="center"/>
          </w:tcPr>
          <w:p w14:paraId="115BFE6A" w14:textId="14847BF0" w:rsidR="00061FAD" w:rsidRDefault="00061FAD" w:rsidP="00C318F2">
            <w:pPr>
              <w:spacing w:after="0" w:line="360" w:lineRule="auto"/>
            </w:pPr>
            <w:r>
              <w:t>Sequans</w:t>
            </w:r>
          </w:p>
        </w:tc>
        <w:tc>
          <w:tcPr>
            <w:tcW w:w="1417" w:type="dxa"/>
            <w:shd w:val="clear" w:color="auto" w:fill="auto"/>
            <w:vAlign w:val="center"/>
          </w:tcPr>
          <w:p w14:paraId="113BD53E" w14:textId="289246BD" w:rsidR="00061FAD" w:rsidRDefault="00061FAD" w:rsidP="00C318F2">
            <w:pPr>
              <w:spacing w:after="0" w:line="360" w:lineRule="auto"/>
            </w:pPr>
            <w:r>
              <w:t>FFS</w:t>
            </w:r>
          </w:p>
        </w:tc>
        <w:tc>
          <w:tcPr>
            <w:tcW w:w="6662" w:type="dxa"/>
            <w:shd w:val="clear" w:color="auto" w:fill="auto"/>
            <w:vAlign w:val="center"/>
          </w:tcPr>
          <w:p w14:paraId="3F706FDC" w14:textId="7B973E4D" w:rsidR="00061FAD" w:rsidRDefault="00061FAD" w:rsidP="005415F4">
            <w:pPr>
              <w:spacing w:after="0" w:line="360" w:lineRule="auto"/>
            </w:pPr>
            <w:r>
              <w:t>Alt1 is preferrable if possible</w:t>
            </w:r>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276E94DC" w:rsidR="00D7285A" w:rsidRPr="00FE2BA2" w:rsidRDefault="00D7285A" w:rsidP="00D7285A">
            <w:pPr>
              <w:pStyle w:val="PL"/>
              <w:shd w:val="clear" w:color="auto" w:fill="E6E6E6"/>
              <w:ind w:firstLineChars="10" w:firstLine="16"/>
            </w:pPr>
            <w:r w:rsidRPr="00FE2BA2">
              <w:tab/>
            </w:r>
            <w:r w:rsidR="005F268B">
              <w:t>…</w:t>
            </w:r>
            <w:r w:rsidRPr="00FE2BA2">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0" w:author="ZTE" w:date="2021-10-18T21:25:00Z"/>
              </w:rPr>
            </w:pPr>
            <w:r w:rsidRPr="00FE2BA2">
              <w:tab/>
              <w:t>]]</w:t>
            </w:r>
            <w:ins w:id="81" w:author="ZTE" w:date="2021-10-18T21:25:00Z">
              <w:r>
                <w:t>,</w:t>
              </w:r>
            </w:ins>
          </w:p>
          <w:p w14:paraId="27468052" w14:textId="47BE0721" w:rsidR="00D7285A" w:rsidRDefault="00D7285A" w:rsidP="00D7285A">
            <w:pPr>
              <w:pStyle w:val="PL"/>
              <w:shd w:val="clear" w:color="auto" w:fill="E6E6E6"/>
              <w:rPr>
                <w:ins w:id="82" w:author="ZTE" w:date="2021-10-18T21:26:00Z"/>
              </w:rPr>
            </w:pPr>
            <w:ins w:id="83"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w:t>
              </w:r>
            </w:ins>
            <w:r w:rsidR="005F268B">
              <w:t>–</w:t>
            </w:r>
            <w:ins w:id="84" w:author="ZTE" w:date="2021-10-18T21:25:00Z">
              <w:r>
                <w:rPr>
                  <w:rFonts w:hint="eastAsia"/>
                </w:rPr>
                <w:t xml:space="preserve"> Cond pcch-Config-r14</w:t>
              </w:r>
            </w:ins>
          </w:p>
          <w:p w14:paraId="56B590D2" w14:textId="77777777" w:rsidR="00D7285A" w:rsidRPr="00FE2BA2" w:rsidRDefault="00D7285A" w:rsidP="00D7285A">
            <w:pPr>
              <w:pStyle w:val="PL"/>
              <w:shd w:val="clear" w:color="auto" w:fill="E6E6E6"/>
              <w:ind w:firstLineChars="50" w:firstLine="80"/>
            </w:pPr>
            <w:ins w:id="85" w:author="ZTE" w:date="2021-10-18T21:26:00Z">
              <w:r w:rsidRPr="00FE2BA2">
                <w:tab/>
              </w:r>
            </w:ins>
            <w:ins w:id="86"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01212EE" w:rsidR="00D7285A" w:rsidRPr="00FE2BA2" w:rsidRDefault="00D7285A" w:rsidP="00D7285A">
            <w:pPr>
              <w:pStyle w:val="PL"/>
              <w:shd w:val="clear" w:color="auto" w:fill="E6E6E6"/>
              <w:ind w:firstLineChars="10" w:firstLine="16"/>
            </w:pPr>
            <w:r w:rsidRPr="00FE2BA2">
              <w:tab/>
            </w:r>
            <w:r w:rsidR="005F268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7" w:author="ZTE" w:date="2021-10-18T21:27:00Z"/>
              </w:rPr>
            </w:pPr>
          </w:p>
          <w:p w14:paraId="449C68D9" w14:textId="77777777" w:rsidR="00D7285A" w:rsidRDefault="00D7285A" w:rsidP="00D7285A">
            <w:pPr>
              <w:pStyle w:val="PL"/>
              <w:shd w:val="clear" w:color="auto" w:fill="E6E6E6"/>
              <w:ind w:firstLineChars="10" w:firstLine="16"/>
              <w:rPr>
                <w:ins w:id="88" w:author="ZTE" w:date="2021-10-18T21:27:00Z"/>
              </w:rPr>
            </w:pPr>
            <w:ins w:id="89"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90" w:author="ZTE" w:date="2021-10-18T21:27:00Z"/>
              </w:rPr>
            </w:pPr>
            <w:ins w:id="91"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2" w:author="ZTE" w:date="2021-10-18T21:27:00Z"/>
              </w:rPr>
            </w:pPr>
            <w:ins w:id="93"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4" w:author="ZTE" w:date="2021-10-18T21:27:00Z"/>
              </w:rPr>
            </w:pPr>
            <w:ins w:id="95"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6" w:author="ZTE" w:date="2021-10-18T21:27:00Z"/>
              </w:rPr>
            </w:pPr>
            <w:ins w:id="97"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8" w:author="ZTE" w:date="2021-10-18T21:27:00Z"/>
              </w:rPr>
            </w:pPr>
            <w:ins w:id="99"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100" w:author="ZTE" w:date="2021-10-18T21:27:00Z"/>
              </w:rPr>
            </w:pPr>
            <w:ins w:id="101" w:author="ZTE" w:date="2021-10-18T21:27:00Z">
              <w:r>
                <w:tab/>
              </w:r>
            </w:ins>
            <w:ins w:id="102" w:author="ZTE" w:date="2021-10-22T10:52:00Z">
              <w:r>
                <w:rPr>
                  <w:rFonts w:hint="eastAsia"/>
                </w:rPr>
                <w:t>defaultPagingCycle</w:t>
              </w:r>
            </w:ins>
            <w:ins w:id="103" w:author="ZTE" w:date="2021-10-22T10:54:00Z">
              <w:r>
                <w:rPr>
                  <w:rFonts w:hint="eastAsia"/>
                </w:rPr>
                <w:t>Per</w:t>
              </w:r>
            </w:ins>
            <w:ins w:id="104" w:author="ZTE" w:date="2021-10-22T10:58:00Z">
              <w:r>
                <w:rPr>
                  <w:rFonts w:hint="eastAsia"/>
                </w:rPr>
                <w:t>Rmax</w:t>
              </w:r>
            </w:ins>
            <w:ins w:id="105" w:author="ZTE" w:date="2021-10-22T10:52:00Z">
              <w:r>
                <w:rPr>
                  <w:rFonts w:hint="eastAsia"/>
                </w:rPr>
                <w:t>-r17</w:t>
              </w:r>
            </w:ins>
            <w:ins w:id="106" w:author="ZTE" w:date="2021-10-18T21:27:00Z">
              <w:r>
                <w:rPr>
                  <w:rFonts w:hint="eastAsia"/>
                </w:rPr>
                <w:tab/>
              </w:r>
              <w:r>
                <w:rPr>
                  <w:rFonts w:hint="eastAsia"/>
                </w:rPr>
                <w:tab/>
                <w:t>ENUMERATED {rf32, rf64, rf128, rf256, rf512, rf1024}</w:t>
              </w:r>
              <w:r>
                <w:rPr>
                  <w:rFonts w:hint="eastAsia"/>
                </w:rPr>
                <w:tab/>
              </w:r>
            </w:ins>
            <w:ins w:id="107"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8"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09" w:author="ZTE" w:date="2021-10-18T21:27:00Z"/>
              </w:rPr>
            </w:pPr>
            <w:ins w:id="110" w:author="ZTE" w:date="2021-10-18T21:27:00Z">
              <w:r>
                <w:rPr>
                  <w:rFonts w:hint="eastAsia"/>
                </w:rPr>
                <w:tab/>
                <w:t>nB-Per</w:t>
              </w:r>
            </w:ins>
            <w:ins w:id="111" w:author="ZTE" w:date="2021-10-22T10:58:00Z">
              <w:r>
                <w:rPr>
                  <w:rFonts w:hint="eastAsia"/>
                </w:rPr>
                <w:t>Rmax</w:t>
              </w:r>
            </w:ins>
            <w:ins w:id="112"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3" w:author="ZTE" w:date="2021-10-22T10:58:00Z">
              <w:r>
                <w:rPr>
                  <w:rFonts w:hint="eastAsia"/>
                </w:rPr>
                <w:tab/>
              </w:r>
            </w:ins>
            <w:ins w:id="114"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5" w:author="ZTE" w:date="2021-10-18T21:27:00Z"/>
              </w:rPr>
            </w:pPr>
            <w:ins w:id="116"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fourT, twoT, oneT, halfT, quarterT, one8thT,</w:t>
              </w:r>
            </w:ins>
          </w:p>
          <w:p w14:paraId="445766C5" w14:textId="77777777" w:rsidR="00D7285A" w:rsidRDefault="00D7285A" w:rsidP="00D7285A">
            <w:pPr>
              <w:pStyle w:val="PL"/>
              <w:shd w:val="clear" w:color="auto" w:fill="E6E6E6"/>
              <w:ind w:firstLineChars="10" w:firstLine="16"/>
              <w:rPr>
                <w:ins w:id="117" w:author="ZTE" w:date="2021-10-18T21:27:00Z"/>
              </w:rPr>
            </w:pPr>
            <w:ins w:id="11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19" w:author="ZTE" w:date="2021-10-18T21:27:00Z"/>
              </w:rPr>
            </w:pPr>
            <w:ins w:id="12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1" w:author="ZTE" w:date="2021-10-18T21:27:00Z"/>
              </w:rPr>
            </w:pPr>
            <w:ins w:id="12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84252CF" w:rsidR="00D7285A" w:rsidRDefault="00D7285A" w:rsidP="00D7285A">
            <w:pPr>
              <w:pStyle w:val="PL"/>
              <w:shd w:val="clear" w:color="auto" w:fill="E6E6E6"/>
              <w:ind w:firstLineChars="10" w:firstLine="16"/>
              <w:rPr>
                <w:ins w:id="123" w:author="ZTE" w:date="2021-10-18T21:27:00Z"/>
              </w:rPr>
            </w:pPr>
            <w:ins w:id="124" w:author="ZTE" w:date="2021-10-18T21:27:00Z">
              <w:r>
                <w:tab/>
              </w:r>
            </w:ins>
            <w:r w:rsidR="005F268B">
              <w:t>…</w:t>
            </w:r>
          </w:p>
          <w:p w14:paraId="3E78175A" w14:textId="77777777" w:rsidR="00D7285A" w:rsidRDefault="00D7285A" w:rsidP="00D7285A">
            <w:pPr>
              <w:pStyle w:val="PL"/>
              <w:shd w:val="clear" w:color="auto" w:fill="E6E6E6"/>
              <w:ind w:firstLineChars="10" w:firstLine="16"/>
              <w:rPr>
                <w:ins w:id="125" w:author="ZTE" w:date="2021-10-18T21:27:00Z"/>
              </w:rPr>
            </w:pPr>
            <w:ins w:id="126"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r w:rsidRPr="007142D2">
                    <w:rPr>
                      <w:rFonts w:eastAsia="Times New Roman"/>
                      <w:b/>
                      <w:i/>
                      <w:sz w:val="16"/>
                      <w:szCs w:val="16"/>
                      <w:lang w:val="en-GB"/>
                    </w:rPr>
                    <w:t>pcch-Config</w:t>
                  </w:r>
                </w:p>
                <w:p w14:paraId="11FE88F5" w14:textId="77777777" w:rsidR="007142D2" w:rsidRPr="007142D2" w:rsidRDefault="007142D2" w:rsidP="007142D2">
                  <w:pPr>
                    <w:spacing w:after="0"/>
                    <w:rPr>
                      <w:ins w:id="127"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8" w:author="ZTE" w:date="2021-04-01T16:27:00Z">
                    <w:r w:rsidRPr="007142D2">
                      <w:rPr>
                        <w:rFonts w:ascii="Arial" w:eastAsia="Times New Roman" w:hAnsi="Arial"/>
                        <w:sz w:val="16"/>
                        <w:szCs w:val="16"/>
                        <w:lang w:val="en-GB" w:eastAsia="en-GB"/>
                      </w:rPr>
                      <w:t xml:space="preserve">If pcch-Config-r17 is configured in a cell, the UE supporting </w:t>
                    </w:r>
                  </w:ins>
                  <w:ins w:id="129" w:author="ZTE" w:date="2021-04-02T12:54:00Z">
                    <w:r w:rsidRPr="007142D2">
                      <w:rPr>
                        <w:rFonts w:ascii="Arial" w:eastAsia="Times New Roman" w:hAnsi="Arial" w:hint="eastAsia"/>
                        <w:sz w:val="16"/>
                        <w:szCs w:val="16"/>
                        <w:lang w:val="en-GB" w:eastAsia="en-GB"/>
                      </w:rPr>
                      <w:t>Coverage Enhanced Level based paging carrier selection</w:t>
                    </w:r>
                  </w:ins>
                  <w:ins w:id="130"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1" w:author="ZTE" w:date="2021-04-02T12:55:00Z">
                    <w:r w:rsidRPr="007142D2">
                      <w:rPr>
                        <w:rFonts w:ascii="Arial" w:eastAsia="Times New Roman" w:hAnsi="Arial" w:hint="eastAsia"/>
                        <w:sz w:val="16"/>
                        <w:szCs w:val="16"/>
                        <w:lang w:val="en-GB" w:eastAsia="en-GB"/>
                      </w:rPr>
                      <w:t>Coverage Enhanced Level based paging carrier selection</w:t>
                    </w:r>
                  </w:ins>
                  <w:ins w:id="132"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3"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4"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135" w:name="_Ref77170474"/>
      <w:r>
        <w:rPr>
          <w:bCs w:val="0"/>
        </w:rPr>
        <w:lastRenderedPageBreak/>
        <w:t>Alt2:</w:t>
      </w:r>
    </w:p>
    <w:bookmarkEnd w:id="135"/>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pagingWeightAnchor-r14 PagingWeight-NB-r14 OPTIONAL, -- Cond pcch-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13AB1D2D"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lateNonCriticalExtension OCTET STRING OPTIONAL, </w:t>
      </w:r>
      <w:r w:rsidR="005F268B">
        <w:rPr>
          <w:sz w:val="16"/>
          <w:szCs w:val="16"/>
        </w:rPr>
        <w:t>…</w:t>
      </w:r>
      <w:r w:rsidRPr="007C6FBD">
        <w:rPr>
          <w:sz w:val="16"/>
          <w:szCs w:val="16"/>
        </w:rPr>
        <w:t>,</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ConfigList</w:t>
      </w:r>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ConfigList</w:t>
      </w:r>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3C4F67A1"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nprach-Distribution-r15 ENUMERATED {true} OPTIONAL </w:t>
      </w:r>
      <w:r w:rsidR="005F268B">
        <w:rPr>
          <w:sz w:val="16"/>
          <w:szCs w:val="16"/>
        </w:rPr>
        <w:t>–</w:t>
      </w:r>
      <w:r w:rsidRPr="007C6FBD">
        <w:rPr>
          <w:sz w:val="16"/>
          <w:szCs w:val="16"/>
        </w:rPr>
        <w:t xml:space="preserve">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43892168"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r15 UL-ConfigCommonListTDD-NB-r15 OPTIONAL </w:t>
      </w:r>
      <w:r w:rsidR="005F268B">
        <w:rPr>
          <w:sz w:val="16"/>
          <w:szCs w:val="16"/>
        </w:rPr>
        <w:t>–</w:t>
      </w:r>
      <w:r w:rsidRPr="007C6FBD">
        <w:rPr>
          <w:sz w:val="16"/>
          <w:szCs w:val="16"/>
        </w:rPr>
        <w:t xml:space="preserve">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1242672F"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w:t>
      </w:r>
      <w:r w:rsidR="005F268B">
        <w:rPr>
          <w:color w:val="FF0000"/>
          <w:sz w:val="16"/>
          <w:szCs w:val="16"/>
        </w:rPr>
        <w:t>–</w:t>
      </w:r>
      <w:r w:rsidRPr="00C75892">
        <w:rPr>
          <w:color w:val="FF0000"/>
          <w:sz w:val="16"/>
          <w:szCs w:val="16"/>
        </w:rPr>
        <w:t xml:space="preserve">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15BE0BBE"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w:t>
      </w:r>
      <w:r w:rsidR="005F268B" w:rsidRPr="00C75892">
        <w:rPr>
          <w:sz w:val="16"/>
          <w:szCs w:val="16"/>
          <w:highlight w:val="yellow"/>
        </w:rPr>
        <w:t>e</w:t>
      </w:r>
      <w:r w:rsidRPr="00C75892">
        <w:rPr>
          <w:sz w:val="16"/>
          <w:szCs w:val="16"/>
          <w:highlight w:val="yellow"/>
        </w:rPr>
        <w:t>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2A51A66A"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w:t>
      </w:r>
      <w:r w:rsidR="005F268B" w:rsidRPr="00604BC6">
        <w:rPr>
          <w:sz w:val="16"/>
          <w:szCs w:val="16"/>
          <w:highlight w:val="yellow"/>
        </w:rPr>
        <w:t>e</w:t>
      </w:r>
      <w:r w:rsidRPr="00604BC6">
        <w:rPr>
          <w:sz w:val="16"/>
          <w:szCs w:val="16"/>
          <w:highlight w:val="yellow"/>
        </w:rPr>
        <w:t>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142189C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74897BE"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 xml:space="preserve">spare1}, OPTIONAL </w:t>
      </w:r>
      <w:r w:rsidR="005F268B">
        <w:rPr>
          <w:color w:val="FF0000"/>
          <w:sz w:val="16"/>
          <w:szCs w:val="16"/>
        </w:rPr>
        <w:t>–</w:t>
      </w:r>
      <w:r w:rsidRPr="00604BC6">
        <w:rPr>
          <w:color w:val="FF0000"/>
          <w:sz w:val="16"/>
          <w:szCs w:val="16"/>
        </w:rPr>
        <w:t xml:space="preserve">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nB-r17 ENUMERATED {fourT, twoT, oneT, halfT, quarterT,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766B6B3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1024thT, spare3, spare2, spare1}, OPTIONAL </w:t>
      </w:r>
      <w:r w:rsidR="005F268B">
        <w:rPr>
          <w:color w:val="FF0000"/>
          <w:sz w:val="16"/>
          <w:szCs w:val="16"/>
        </w:rPr>
        <w:t>–</w:t>
      </w:r>
      <w:r w:rsidRPr="00604BC6">
        <w:rPr>
          <w:color w:val="FF0000"/>
          <w:sz w:val="16"/>
          <w:szCs w:val="16"/>
        </w:rPr>
        <w:t xml:space="preserve">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2C73D7A1"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r>
      <w:r w:rsidR="005F268B">
        <w:rPr>
          <w:color w:val="FF0000"/>
          <w:sz w:val="16"/>
          <w:szCs w:val="16"/>
        </w:rPr>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npdcch-CarrierIndex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ue-SpecificDRX-CycleMin</w:t>
            </w:r>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npdcch-NumRepetitionPaging</w:t>
            </w:r>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r w:rsidRPr="00E17620">
              <w:rPr>
                <w:rFonts w:hint="eastAsia"/>
                <w:i/>
              </w:rPr>
              <w:t>nB</w:t>
            </w:r>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6" w:author="ZTE-Ting" w:date="2021-11-29T15:27:00Z"/>
              </w:rPr>
            </w:pPr>
            <w:r>
              <w:tab/>
              <w:t>]]</w:t>
            </w:r>
            <w:ins w:id="137" w:author="ZTE-Ting" w:date="2021-11-29T15:27:00Z">
              <w:r>
                <w:t>,</w:t>
              </w:r>
            </w:ins>
          </w:p>
          <w:p w14:paraId="21954659" w14:textId="77777777" w:rsidR="00054FEC" w:rsidRPr="00A25BAD" w:rsidRDefault="00054FEC" w:rsidP="00054FEC">
            <w:pPr>
              <w:pStyle w:val="PL"/>
              <w:shd w:val="clear" w:color="auto" w:fill="E6E6E6"/>
              <w:rPr>
                <w:ins w:id="138" w:author="ZTE-Ting" w:date="2021-11-29T15:27:00Z"/>
                <w:u w:val="single"/>
                <w:lang w:val="en-US" w:eastAsia="zh-CN"/>
              </w:rPr>
            </w:pPr>
            <w:ins w:id="139"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r w:rsidRPr="00A25BAD">
                <w:rPr>
                  <w:rFonts w:hint="eastAsia"/>
                  <w:u w:val="single"/>
                  <w:lang w:val="en-US" w:eastAsia="zh-CN"/>
                </w:rPr>
                <w:t>RmaxNumber</w:t>
              </w:r>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40"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1" w:author="ZTE-Ting" w:date="2021-11-29T15:27:00Z">
              <w:r>
                <w:rPr>
                  <w:rFonts w:hint="eastAsia"/>
                  <w:lang w:eastAsia="zh-CN"/>
                </w:rPr>
                <w:t>,</w:t>
              </w:r>
            </w:ins>
          </w:p>
          <w:p w14:paraId="12C3F454" w14:textId="489B3CF9" w:rsidR="00054FEC" w:rsidRDefault="00054FEC" w:rsidP="00054FEC">
            <w:pPr>
              <w:pStyle w:val="PL"/>
              <w:shd w:val="clear" w:color="auto" w:fill="E6E6E6"/>
              <w:rPr>
                <w:ins w:id="142" w:author="ZTE-Ting" w:date="2021-11-29T15:26:00Z"/>
              </w:rPr>
            </w:pPr>
            <w:r>
              <w:tab/>
            </w:r>
            <w:ins w:id="143"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r>
                <w:rPr>
                  <w:rFonts w:hint="eastAsia"/>
                  <w:lang w:val="en-US" w:eastAsia="zh-CN"/>
                </w:rPr>
                <w:t>INTEGER(1..</w:t>
              </w:r>
              <w:r>
                <w:t>max</w:t>
              </w:r>
              <w:r>
                <w:rPr>
                  <w:rFonts w:hint="eastAsia"/>
                  <w:lang w:val="en-US" w:eastAsia="zh-CN"/>
                </w:rPr>
                <w:t>RmaxNumber</w:t>
              </w:r>
              <w:r>
                <w:t>-NB-r1</w:t>
              </w:r>
              <w:r>
                <w:rPr>
                  <w:rFonts w:hint="eastAsia"/>
                  <w:lang w:val="en-US" w:eastAsia="zh-CN"/>
                </w:rPr>
                <w:t xml:space="preserve">7)     </w:t>
              </w:r>
              <w:r>
                <w:t>OPTIONAL</w:t>
              </w:r>
              <w:r>
                <w:rPr>
                  <w:rFonts w:hint="eastAsia"/>
                </w:rPr>
                <w:t xml:space="preserve"> </w:t>
              </w:r>
            </w:ins>
            <w:r w:rsidR="005F268B">
              <w:t>–</w:t>
            </w:r>
            <w:ins w:id="144" w:author="ZTE-Ting" w:date="2021-11-29T15:26:00Z">
              <w:r>
                <w:rPr>
                  <w:rFonts w:hint="eastAsia"/>
                </w:rPr>
                <w:t xml:space="preserve">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5" w:author="ZTE-Ting" w:date="2021-11-29T15:27:00Z"/>
              </w:rPr>
            </w:pPr>
            <w:ins w:id="146"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7" w:author="ZTE-Ting" w:date="2021-11-29T15:28:00Z"/>
              </w:rPr>
            </w:pPr>
            <w:ins w:id="148"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149" w:author="ZTE-Ting" w:date="2021-11-29T15:28:00Z"/>
              </w:rPr>
            </w:pPr>
            <w:ins w:id="150"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51" w:author="ZTE-Ting" w:date="2021-11-29T15:28:00Z"/>
              </w:rPr>
            </w:pPr>
            <w:ins w:id="152" w:author="ZTE-Ting" w:date="2021-11-29T15:28:00Z">
              <w:r>
                <w:tab/>
              </w:r>
              <w:r>
                <w:tab/>
                <w:t xml:space="preserve">r1, r2, r4, r8, r16, r32, r64, r128, </w:t>
              </w:r>
            </w:ins>
            <w:ins w:id="153" w:author="ZTE-Ting" w:date="2021-11-29T15:29:00Z">
              <w:r>
                <w:t>r256, r512, r1024,</w:t>
              </w:r>
            </w:ins>
          </w:p>
          <w:p w14:paraId="29389CD8" w14:textId="77777777" w:rsidR="00054FEC" w:rsidRDefault="00054FEC" w:rsidP="00054FEC">
            <w:pPr>
              <w:pStyle w:val="PL"/>
              <w:shd w:val="clear" w:color="auto" w:fill="E6E6E6"/>
              <w:rPr>
                <w:ins w:id="154" w:author="ZTE-Ting" w:date="2021-11-29T15:28:00Z"/>
              </w:rPr>
            </w:pPr>
            <w:ins w:id="155" w:author="ZTE-Ting" w:date="2021-11-29T15:29:00Z">
              <w:r>
                <w:tab/>
              </w:r>
              <w:r>
                <w:tab/>
              </w:r>
            </w:ins>
            <w:ins w:id="156" w:author="ZTE-Ting" w:date="2021-11-29T15:28:00Z">
              <w:r>
                <w:t>r2048,</w:t>
              </w:r>
            </w:ins>
            <w:ins w:id="157" w:author="ZTE-Ting" w:date="2021-11-29T15:29:00Z">
              <w:r>
                <w:t xml:space="preserve"> </w:t>
              </w:r>
            </w:ins>
            <w:ins w:id="158"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59" w:author="ZTE-Ting" w:date="2021-11-29T15:28:00Z"/>
              </w:rPr>
            </w:pPr>
            <w:ins w:id="160"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61" w:author="ZTE-Ting" w:date="2021-11-29T15:28:00Z"/>
              </w:rPr>
            </w:pPr>
            <w:ins w:id="162" w:author="ZTE-Ting" w:date="2021-11-29T15:28:00Z">
              <w:r>
                <w:tab/>
              </w:r>
              <w:r>
                <w:rPr>
                  <w:rFonts w:hint="eastAsia"/>
                </w:rPr>
                <w:t>defaultPagingCycle-r17</w:t>
              </w:r>
              <w:r>
                <w:rPr>
                  <w:rFonts w:hint="eastAsia"/>
                </w:rPr>
                <w:tab/>
              </w:r>
              <w:r>
                <w:rPr>
                  <w:rFonts w:hint="eastAsia"/>
                </w:rPr>
                <w:tab/>
              </w:r>
            </w:ins>
            <w:ins w:id="163" w:author="ZTE-Ting" w:date="2021-11-29T15:29:00Z">
              <w:r>
                <w:tab/>
              </w:r>
            </w:ins>
            <w:ins w:id="164" w:author="ZTE-Ting" w:date="2021-11-29T15:28:00Z">
              <w:r>
                <w:rPr>
                  <w:rFonts w:hint="eastAsia"/>
                </w:rPr>
                <w:t xml:space="preserve">ENUMERATED {rf32, rf64, rf128, </w:t>
              </w:r>
            </w:ins>
            <w:ins w:id="165" w:author="ZTE-Ting" w:date="2021-11-29T15:29:00Z">
              <w:r>
                <w:tab/>
              </w:r>
              <w:r>
                <w:tab/>
              </w:r>
              <w:r>
                <w:tab/>
              </w:r>
            </w:ins>
            <w:ins w:id="166"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7" w:author="ZTE-Ting" w:date="2021-11-29T15:28:00Z"/>
              </w:rPr>
            </w:pPr>
            <w:ins w:id="168" w:author="ZTE-Ting" w:date="2021-11-29T15:28:00Z">
              <w:r>
                <w:rPr>
                  <w:rFonts w:hint="eastAsia"/>
                </w:rPr>
                <w:tab/>
                <w:t>ue-SpecificDRX-CycleMin-r17</w:t>
              </w:r>
              <w:r>
                <w:rPr>
                  <w:rFonts w:hint="eastAsia"/>
                </w:rPr>
                <w:tab/>
              </w:r>
            </w:ins>
            <w:ins w:id="169" w:author="ZTE-Ting" w:date="2021-11-29T15:30:00Z">
              <w:r>
                <w:rPr>
                  <w:rFonts w:hint="eastAsia"/>
                </w:rPr>
                <w:tab/>
              </w:r>
            </w:ins>
            <w:ins w:id="170" w:author="ZTE-Ting" w:date="2021-11-29T15:28:00Z">
              <w:r>
                <w:rPr>
                  <w:rFonts w:hint="eastAsia"/>
                </w:rPr>
                <w:t xml:space="preserve">ENUMERATED {rf32, rf64, rf128, </w:t>
              </w:r>
            </w:ins>
            <w:ins w:id="171" w:author="ZTE-Ting" w:date="2021-11-29T15:30:00Z">
              <w:r>
                <w:tab/>
              </w:r>
              <w:r>
                <w:tab/>
              </w:r>
              <w:r>
                <w:tab/>
              </w:r>
            </w:ins>
            <w:ins w:id="172" w:author="ZTE-Ting" w:date="2021-11-29T15:28:00Z">
              <w:r>
                <w:rPr>
                  <w:rFonts w:hint="eastAsia"/>
                </w:rPr>
                <w:t>rf256, rf512, rf1024}</w:t>
              </w:r>
            </w:ins>
            <w:ins w:id="173" w:author="ZTE-Ting" w:date="2021-11-29T15:31:00Z">
              <w:r>
                <w:rPr>
                  <w:rFonts w:hint="eastAsia"/>
                </w:rPr>
                <w:tab/>
              </w:r>
            </w:ins>
            <w:ins w:id="174"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5" w:author="ZTE-Ting" w:date="2021-11-29T15:28:00Z"/>
              </w:rPr>
            </w:pPr>
            <w:ins w:id="176" w:author="ZTE-Ting" w:date="2021-11-29T15:28:00Z">
              <w:r>
                <w:tab/>
              </w:r>
              <w:r>
                <w:rPr>
                  <w:rFonts w:hint="eastAsia"/>
                </w:rPr>
                <w:t>nB-r17</w:t>
              </w:r>
              <w:r>
                <w:rPr>
                  <w:rFonts w:hint="eastAsia"/>
                </w:rPr>
                <w:tab/>
              </w:r>
              <w:r>
                <w:rPr>
                  <w:rFonts w:hint="eastAsia"/>
                </w:rPr>
                <w:tab/>
              </w:r>
            </w:ins>
            <w:ins w:id="177" w:author="ZTE-Ting" w:date="2021-11-29T15:31:00Z">
              <w:r>
                <w:rPr>
                  <w:rFonts w:hint="eastAsia"/>
                </w:rPr>
                <w:tab/>
              </w:r>
            </w:ins>
            <w:ins w:id="178" w:author="ZTE-Ting" w:date="2021-11-29T15:28:00Z">
              <w:r>
                <w:rPr>
                  <w:rFonts w:hint="eastAsia"/>
                </w:rPr>
                <w:tab/>
              </w:r>
              <w:r>
                <w:rPr>
                  <w:rFonts w:hint="eastAsia"/>
                </w:rPr>
                <w:tab/>
              </w:r>
              <w:r>
                <w:rPr>
                  <w:rFonts w:hint="eastAsia"/>
                </w:rPr>
                <w:tab/>
              </w:r>
            </w:ins>
            <w:ins w:id="179" w:author="ZTE-Ting" w:date="2021-11-29T15:31:00Z">
              <w:r>
                <w:rPr>
                  <w:rFonts w:hint="eastAsia"/>
                </w:rPr>
                <w:tab/>
              </w:r>
            </w:ins>
            <w:ins w:id="180"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81" w:author="ZTE-Ting" w:date="2021-11-29T15:28:00Z"/>
              </w:rPr>
            </w:pPr>
            <w:ins w:id="182" w:author="ZTE-Ting" w:date="2021-11-29T15:28:00Z">
              <w:r>
                <w:rPr>
                  <w:rFonts w:hint="eastAsia"/>
                </w:rPr>
                <w:tab/>
              </w:r>
              <w:r>
                <w:rPr>
                  <w:rFonts w:hint="eastAsia"/>
                </w:rPr>
                <w:tab/>
              </w:r>
              <w:r>
                <w:rPr>
                  <w:rFonts w:hint="eastAsia"/>
                </w:rPr>
                <w:tab/>
                <w:t>fourT, twoT, oneT, halfT, quarterT, one8thT,</w:t>
              </w:r>
            </w:ins>
          </w:p>
          <w:p w14:paraId="37BD6F88" w14:textId="77777777" w:rsidR="00054FEC" w:rsidRDefault="00054FEC" w:rsidP="00054FEC">
            <w:pPr>
              <w:pStyle w:val="PL"/>
              <w:shd w:val="clear" w:color="auto" w:fill="E6E6E6"/>
              <w:ind w:firstLineChars="10" w:firstLine="16"/>
              <w:rPr>
                <w:ins w:id="183" w:author="ZTE-Ting" w:date="2021-11-29T15:28:00Z"/>
              </w:rPr>
            </w:pPr>
            <w:ins w:id="184" w:author="ZTE-Ting" w:date="2021-11-29T15:28:00Z">
              <w:r>
                <w:rPr>
                  <w:rFonts w:hint="eastAsia"/>
                </w:rPr>
                <w:tab/>
              </w:r>
              <w:r>
                <w:rPr>
                  <w:rFonts w:hint="eastAsia"/>
                </w:rPr>
                <w:tab/>
              </w:r>
              <w:r>
                <w:rPr>
                  <w:rFonts w:hint="eastAsia"/>
                </w:rPr>
                <w:tab/>
                <w:t>one16thT, one32ndT, one64thT,</w:t>
              </w:r>
            </w:ins>
            <w:ins w:id="185"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6" w:author="ZTE-Ting" w:date="2021-11-29T15:28:00Z"/>
              </w:rPr>
            </w:pPr>
            <w:ins w:id="187"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8" w:author="ZTE-Ting" w:date="2021-11-29T15:28:00Z"/>
              </w:rPr>
            </w:pPr>
            <w:ins w:id="189"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90" w:author="ZTE-Ting" w:date="2021-11-29T15:28:00Z"/>
                <w:lang w:val="en-US" w:eastAsia="zh-CN"/>
              </w:rPr>
            </w:pPr>
            <w:ins w:id="191" w:author="ZTE-Ting" w:date="2021-11-29T15:28:00Z">
              <w:r>
                <w:tab/>
              </w:r>
            </w:ins>
            <w:ins w:id="192" w:author="ZTE-Ting" w:date="2021-11-29T17:07:00Z">
              <w:r w:rsidR="002B3E46">
                <w:rPr>
                  <w:rFonts w:hint="eastAsia"/>
                  <w:lang w:val="en-US" w:eastAsia="zh-CN"/>
                </w:rPr>
                <w:t>rsrpThreshold</w:t>
              </w:r>
              <w:r w:rsidR="002B3E46">
                <w:rPr>
                  <w:rFonts w:hint="eastAsia"/>
                </w:rPr>
                <w:t>-r17</w:t>
              </w:r>
            </w:ins>
            <w:ins w:id="193" w:author="ZTE-Ting" w:date="2021-11-29T15:32:00Z">
              <w:r>
                <w:rPr>
                  <w:rFonts w:hint="eastAsia"/>
                </w:rPr>
                <w:tab/>
              </w:r>
              <w:r>
                <w:rPr>
                  <w:rFonts w:hint="eastAsia"/>
                </w:rPr>
                <w:tab/>
              </w:r>
              <w:r>
                <w:rPr>
                  <w:rFonts w:hint="eastAsia"/>
                </w:rPr>
                <w:tab/>
              </w:r>
              <w:r>
                <w:rPr>
                  <w:rFonts w:hint="eastAsia"/>
                </w:rPr>
                <w:tab/>
              </w:r>
            </w:ins>
            <w:ins w:id="194" w:author="ZTE-Ting" w:date="2021-11-29T15:28:00Z">
              <w:r>
                <w:rPr>
                  <w:color w:val="FF0000"/>
                  <w:szCs w:val="16"/>
                </w:rPr>
                <w:t>RSRP-Range,</w:t>
              </w:r>
            </w:ins>
          </w:p>
          <w:p w14:paraId="52A0440C" w14:textId="522E3716" w:rsidR="00054FEC" w:rsidRDefault="002B3E46" w:rsidP="00054FEC">
            <w:pPr>
              <w:pStyle w:val="PL"/>
              <w:shd w:val="clear" w:color="auto" w:fill="E6E6E6"/>
              <w:ind w:firstLineChars="10" w:firstLine="16"/>
              <w:rPr>
                <w:ins w:id="195" w:author="ZTE-Ting" w:date="2021-11-29T15:28:00Z"/>
              </w:rPr>
            </w:pPr>
            <w:ins w:id="196" w:author="ZTE-Ting" w:date="2021-11-29T17:08:00Z">
              <w:r>
                <w:tab/>
              </w:r>
            </w:ins>
            <w:r w:rsidR="005F268B">
              <w:t>…</w:t>
            </w:r>
          </w:p>
          <w:p w14:paraId="695F5C25" w14:textId="77777777" w:rsidR="00054FEC" w:rsidRDefault="00054FEC" w:rsidP="00054FEC">
            <w:pPr>
              <w:pStyle w:val="PL"/>
              <w:shd w:val="clear" w:color="auto" w:fill="E6E6E6"/>
              <w:ind w:firstLineChars="10" w:firstLine="16"/>
            </w:pPr>
            <w:ins w:id="197" w:author="ZTE-Ting" w:date="2021-11-29T15:28:00Z">
              <w:r>
                <w:t>}</w:t>
              </w:r>
            </w:ins>
          </w:p>
          <w:p w14:paraId="61705A33" w14:textId="2E413A1C" w:rsidR="00054FEC" w:rsidRDefault="00054FEC" w:rsidP="00054FEC">
            <w:pPr>
              <w:pStyle w:val="PL"/>
              <w:shd w:val="clear" w:color="auto" w:fill="E6E6E6"/>
              <w:ind w:firstLineChars="10" w:firstLine="16"/>
              <w:rPr>
                <w:ins w:id="198"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99"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Huawei, HiSilicon</w:t>
            </w:r>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200"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1" w:author="Qualcomm" w:date="2021-12-14T15:46:00Z"/>
              </w:rPr>
            </w:pPr>
            <w:ins w:id="202"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3" w:author="Qualcomm" w:date="2021-12-14T15:46:00Z"/>
              </w:rPr>
            </w:pPr>
            <w:ins w:id="204"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5" w:author="Qualcomm" w:date="2021-12-14T15:46:00Z"/>
              </w:rPr>
            </w:pPr>
            <w:ins w:id="206" w:author="Qualcomm" w:date="2021-12-14T15:46:00Z">
              <w:r>
                <w:t>First conclude on the following before discussing detailed signaling:</w:t>
              </w:r>
            </w:ins>
          </w:p>
          <w:p w14:paraId="14592B88" w14:textId="77777777" w:rsidR="003C6BDA" w:rsidRDefault="003C6BDA" w:rsidP="003C6BDA">
            <w:pPr>
              <w:pStyle w:val="ListParagraph"/>
              <w:numPr>
                <w:ilvl w:val="0"/>
                <w:numId w:val="13"/>
              </w:numPr>
              <w:spacing w:after="0" w:line="360" w:lineRule="auto"/>
              <w:ind w:firstLineChars="0"/>
              <w:rPr>
                <w:ins w:id="207" w:author="Qualcomm" w:date="2021-12-14T15:46:00Z"/>
              </w:rPr>
            </w:pPr>
            <w:ins w:id="208" w:author="Qualcomm" w:date="2021-12-14T15:46:00Z">
              <w:r>
                <w:t>what needs to be signaled</w:t>
              </w:r>
            </w:ins>
          </w:p>
          <w:p w14:paraId="3BE7C50B" w14:textId="77777777" w:rsidR="003C6BDA" w:rsidRDefault="003C6BDA" w:rsidP="003C6BDA">
            <w:pPr>
              <w:pStyle w:val="ListParagraph"/>
              <w:numPr>
                <w:ilvl w:val="0"/>
                <w:numId w:val="13"/>
              </w:numPr>
              <w:spacing w:after="0" w:line="360" w:lineRule="auto"/>
              <w:ind w:firstLineChars="0"/>
              <w:rPr>
                <w:ins w:id="209" w:author="Qualcomm" w:date="2021-12-14T15:46:00Z"/>
              </w:rPr>
            </w:pPr>
            <w:ins w:id="210" w:author="Qualcomm" w:date="2021-12-14T15:46:00Z">
              <w:r>
                <w:t>whether there needs to be separate list for mixed mode carrier</w:t>
              </w:r>
            </w:ins>
          </w:p>
          <w:p w14:paraId="0EF9B26B" w14:textId="457EF928" w:rsidR="003C6BDA" w:rsidRDefault="003C6BDA" w:rsidP="003C6BDA">
            <w:pPr>
              <w:spacing w:after="120"/>
              <w:rPr>
                <w:ins w:id="211" w:author="Qualcomm" w:date="2021-12-14T15:46:00Z"/>
              </w:rPr>
            </w:pPr>
            <w:ins w:id="212"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3"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r w:rsidR="005F268B" w14:paraId="2733133C" w14:textId="77777777" w:rsidTr="004A26A9">
        <w:tc>
          <w:tcPr>
            <w:tcW w:w="1555" w:type="dxa"/>
            <w:shd w:val="clear" w:color="auto" w:fill="auto"/>
            <w:vAlign w:val="center"/>
          </w:tcPr>
          <w:p w14:paraId="321DCC0C" w14:textId="3700FD56" w:rsidR="005F268B" w:rsidRDefault="005F268B" w:rsidP="003C6BDA">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3C29A9FF" w14:textId="77777777" w:rsidR="005F268B" w:rsidRDefault="005F268B" w:rsidP="003C6BDA">
            <w:pPr>
              <w:spacing w:after="0" w:line="360" w:lineRule="auto"/>
            </w:pPr>
          </w:p>
        </w:tc>
        <w:tc>
          <w:tcPr>
            <w:tcW w:w="6662" w:type="dxa"/>
            <w:shd w:val="clear" w:color="auto" w:fill="auto"/>
            <w:vAlign w:val="center"/>
          </w:tcPr>
          <w:p w14:paraId="0AC902E9" w14:textId="6E95DC9A" w:rsidR="005F268B" w:rsidRDefault="005F268B" w:rsidP="005F268B">
            <w:pPr>
              <w:spacing w:afterLines="50" w:after="120" w:line="264" w:lineRule="auto"/>
              <w:rPr>
                <w:szCs w:val="21"/>
              </w:rPr>
            </w:pPr>
            <w:r w:rsidRPr="005F268B">
              <w:rPr>
                <w:szCs w:val="21"/>
              </w:rPr>
              <w:t>Further clarification</w:t>
            </w:r>
            <w:r w:rsidR="00CA566E">
              <w:rPr>
                <w:szCs w:val="21"/>
              </w:rPr>
              <w:t xml:space="preserve"> on how to </w:t>
            </w:r>
            <w:r w:rsidR="00CA566E">
              <w:t>organize the R17 carrier list w.r.t to ‘coverage level’</w:t>
            </w:r>
            <w:r w:rsidRPr="005F268B">
              <w:rPr>
                <w:szCs w:val="21"/>
              </w:rPr>
              <w:t>:</w:t>
            </w:r>
          </w:p>
          <w:p w14:paraId="5C81DDDF" w14:textId="6A6F08F3" w:rsidR="005F268B" w:rsidRDefault="005F268B" w:rsidP="005F268B">
            <w:pPr>
              <w:spacing w:afterLines="50" w:after="120" w:line="264" w:lineRule="auto"/>
              <w:rPr>
                <w:szCs w:val="21"/>
              </w:rPr>
            </w:pPr>
            <w:r>
              <w:rPr>
                <w:szCs w:val="21"/>
              </w:rPr>
              <w:t>In above, we have suggested two possible ways:</w:t>
            </w:r>
          </w:p>
          <w:p w14:paraId="53539C8A" w14:textId="77777777" w:rsidR="005F268B" w:rsidRDefault="005F268B" w:rsidP="005F268B">
            <w:pPr>
              <w:pStyle w:val="ListParagraph"/>
              <w:numPr>
                <w:ilvl w:val="0"/>
                <w:numId w:val="19"/>
              </w:numPr>
              <w:spacing w:afterLines="50" w:after="120" w:line="264" w:lineRule="auto"/>
              <w:ind w:firstLineChars="0"/>
            </w:pPr>
            <w:r>
              <w:t>In Alt1, the parameter</w:t>
            </w:r>
            <w:r w:rsidRPr="00E17620">
              <w:rPr>
                <w:i/>
              </w:rPr>
              <w:t xml:space="preserve"> npdcch-NumRepetitionPaging</w:t>
            </w:r>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r w:rsidRPr="00E17620">
              <w:rPr>
                <w:rFonts w:hint="eastAsia"/>
                <w:i/>
              </w:rPr>
              <w:t>nB</w:t>
            </w:r>
            <w:r>
              <w:t xml:space="preserve"> are currently</w:t>
            </w:r>
            <w:r>
              <w:rPr>
                <w:lang w:eastAsia="zh-CN"/>
              </w:rPr>
              <w:t xml:space="preserve"> </w:t>
            </w:r>
            <w:r>
              <w:t xml:space="preserve">configured per carrier. Additional restriction would be mentioned if we agree they should be coverage specific. For example, if we finally agree at most 2 coverage levels </w:t>
            </w:r>
            <w:r w:rsidRPr="005F268B">
              <w:t xml:space="preserve">can be supported, here it can mention only two values can be configured for </w:t>
            </w:r>
            <w:r w:rsidRPr="005F268B">
              <w:rPr>
                <w:i/>
              </w:rPr>
              <w:t>npdcch-NumRepetitionPaging-r1</w:t>
            </w:r>
            <w:r w:rsidRPr="005F268B">
              <w:rPr>
                <w:rFonts w:hint="eastAsia"/>
                <w:i/>
              </w:rPr>
              <w:t>7</w:t>
            </w:r>
            <w:r>
              <w:t xml:space="preserve"> in </w:t>
            </w:r>
            <w:r w:rsidRPr="005F268B">
              <w:rPr>
                <w:i/>
              </w:rPr>
              <w:t>PCCH-Config-NB-r1</w:t>
            </w:r>
            <w:r w:rsidRPr="005F268B">
              <w:rPr>
                <w:rFonts w:hint="eastAsia"/>
                <w:i/>
              </w:rPr>
              <w:t>7</w:t>
            </w:r>
            <w:r>
              <w:t>.</w:t>
            </w:r>
          </w:p>
          <w:p w14:paraId="256B79F9" w14:textId="1EC15417" w:rsidR="005F268B" w:rsidRPr="005F268B" w:rsidRDefault="005F268B" w:rsidP="005F268B">
            <w:pPr>
              <w:pStyle w:val="ListParagraph"/>
              <w:numPr>
                <w:ilvl w:val="0"/>
                <w:numId w:val="19"/>
              </w:numPr>
              <w:spacing w:afterLines="50" w:after="120" w:line="264" w:lineRule="auto"/>
              <w:ind w:firstLineChars="0"/>
            </w:pPr>
            <w:r>
              <w:t>In the variant of Alt1 mentioned in comment from ZTE, if we finally agree at most 2 coverage levels,</w:t>
            </w:r>
            <w:r w:rsidRPr="00CA1999">
              <w:rPr>
                <w:i/>
              </w:rPr>
              <w:t xml:space="preserve"> max</w:t>
            </w:r>
            <w:r w:rsidRPr="00CA1999">
              <w:rPr>
                <w:rFonts w:hint="eastAsia"/>
                <w:i/>
                <w:lang w:eastAsia="zh-CN"/>
              </w:rPr>
              <w:t>RmaxNumber</w:t>
            </w:r>
            <w:r w:rsidRPr="00CA1999">
              <w:rPr>
                <w:i/>
              </w:rPr>
              <w:t>-NB-r1</w:t>
            </w:r>
            <w:r w:rsidRPr="00CA1999">
              <w:rPr>
                <w:rFonts w:hint="eastAsia"/>
                <w:i/>
                <w:lang w:eastAsia="zh-CN"/>
              </w:rPr>
              <w:t>7</w:t>
            </w:r>
            <w:r w:rsidRPr="00CA566E">
              <w:rPr>
                <w:lang w:eastAsia="zh-CN"/>
              </w:rPr>
              <w:t xml:space="preserve"> can be set to 2. That means at most two sets of R17 </w:t>
            </w:r>
            <w:r w:rsidRPr="00CA566E">
              <w:rPr>
                <w:i/>
              </w:rPr>
              <w:t>PCCH-Config</w:t>
            </w:r>
            <w:r w:rsidRPr="00CA566E">
              <w:rPr>
                <w:lang w:eastAsia="zh-CN"/>
              </w:rPr>
              <w:t xml:space="preserve"> can be configured. Each R17 paging carrier can refer to one of these two sets.</w:t>
            </w:r>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etermining suitability of assigned Rmax</w:t>
      </w:r>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etermining suitability of assigned Rmax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ne Rmax</w:t>
      </w:r>
      <w:r w:rsidR="006F2742">
        <w:t xml:space="preserve"> (</w:t>
      </w:r>
      <w:r w:rsidR="006F2742" w:rsidRPr="00765190">
        <w:rPr>
          <w:i/>
          <w:szCs w:val="21"/>
        </w:rPr>
        <w:t>npdcch-NumRepetitionPaging</w:t>
      </w:r>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Rmax (</w:t>
      </w:r>
      <w:r w:rsidR="00977826" w:rsidRPr="00765190">
        <w:rPr>
          <w:i/>
          <w:szCs w:val="21"/>
        </w:rPr>
        <w:t>npdcch-NumRepetitionPaging</w:t>
      </w:r>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Rmax and select a R17 carrier in the carrier list corresponding to </w:t>
      </w:r>
      <w:r w:rsidRPr="00B16293">
        <w:rPr>
          <w:rFonts w:hint="eastAsia"/>
        </w:rPr>
        <w:t>this</w:t>
      </w:r>
      <w:r>
        <w:t xml:space="preserve"> assigned Rmax.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etermining suitability of assigned Rmax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lastRenderedPageBreak/>
              <w:t>Huawei, HiSilicon</w:t>
            </w:r>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r w:rsidR="00855C61">
              <w:pgNum/>
            </w:r>
            <w:r w:rsidR="00855C61">
              <w:t>ignaling</w:t>
            </w:r>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In other words, we do not see the role of Rmax in the selection criteria.</w:t>
            </w:r>
          </w:p>
        </w:tc>
      </w:tr>
      <w:tr w:rsidR="006D61CF" w14:paraId="54F8F446" w14:textId="77777777" w:rsidTr="00B228C6">
        <w:trPr>
          <w:ins w:id="214"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5" w:author="Qualcomm" w:date="2021-12-14T15:46:00Z"/>
              </w:rPr>
            </w:pPr>
            <w:ins w:id="216"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7" w:author="Qualcomm" w:date="2021-12-14T15:46:00Z"/>
              </w:rPr>
            </w:pPr>
            <w:ins w:id="218"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19" w:author="Qualcomm" w:date="2021-12-14T15:46:00Z"/>
              </w:rPr>
            </w:pPr>
            <w:ins w:id="220"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r w:rsidR="00CB096B" w14:paraId="4BCFDF3D" w14:textId="77777777" w:rsidTr="00B228C6">
        <w:tc>
          <w:tcPr>
            <w:tcW w:w="1555" w:type="dxa"/>
            <w:shd w:val="clear" w:color="auto" w:fill="auto"/>
            <w:vAlign w:val="center"/>
          </w:tcPr>
          <w:p w14:paraId="27FDA532" w14:textId="5C56BA22" w:rsidR="00CB096B" w:rsidRDefault="00CB096B" w:rsidP="006D61CF">
            <w:pPr>
              <w:spacing w:after="0" w:line="360" w:lineRule="auto"/>
              <w:rPr>
                <w:lang w:eastAsia="zh-CN"/>
              </w:rPr>
            </w:pPr>
            <w:r>
              <w:rPr>
                <w:rFonts w:hint="eastAsia"/>
                <w:lang w:eastAsia="zh-CN"/>
              </w:rPr>
              <w:t>Z</w:t>
            </w:r>
            <w:r>
              <w:rPr>
                <w:lang w:eastAsia="zh-CN"/>
              </w:rPr>
              <w:t>TE2</w:t>
            </w:r>
          </w:p>
        </w:tc>
        <w:tc>
          <w:tcPr>
            <w:tcW w:w="1417" w:type="dxa"/>
            <w:shd w:val="clear" w:color="auto" w:fill="auto"/>
            <w:vAlign w:val="center"/>
          </w:tcPr>
          <w:p w14:paraId="48B72DE1" w14:textId="77777777" w:rsidR="00CB096B" w:rsidRDefault="00CB096B" w:rsidP="006D61CF">
            <w:pPr>
              <w:spacing w:after="0" w:line="360" w:lineRule="auto"/>
            </w:pPr>
          </w:p>
        </w:tc>
        <w:tc>
          <w:tcPr>
            <w:tcW w:w="6662" w:type="dxa"/>
            <w:shd w:val="clear" w:color="auto" w:fill="auto"/>
            <w:vAlign w:val="center"/>
          </w:tcPr>
          <w:p w14:paraId="6AD9A2A9" w14:textId="77777777" w:rsidR="00CB096B" w:rsidRPr="00CB096B" w:rsidRDefault="00CB096B" w:rsidP="00CB096B">
            <w:pPr>
              <w:spacing w:afterLines="50" w:after="120" w:line="264" w:lineRule="auto"/>
              <w:rPr>
                <w:szCs w:val="21"/>
              </w:rPr>
            </w:pPr>
            <w:r w:rsidRPr="00CB096B">
              <w:rPr>
                <w:szCs w:val="21"/>
              </w:rPr>
              <w:t>Response to Huawei:</w:t>
            </w:r>
          </w:p>
          <w:p w14:paraId="699810B0" w14:textId="0854CB09" w:rsidR="00CB096B" w:rsidRPr="00CB096B" w:rsidRDefault="00CB096B" w:rsidP="00CB096B">
            <w:pPr>
              <w:spacing w:afterLines="50" w:after="120" w:line="264" w:lineRule="auto"/>
              <w:rPr>
                <w:szCs w:val="21"/>
              </w:rPr>
            </w:pPr>
            <w:r>
              <w:rPr>
                <w:szCs w:val="21"/>
              </w:rPr>
              <w:t>Gen</w:t>
            </w:r>
            <w:r w:rsidR="00E47953">
              <w:rPr>
                <w:szCs w:val="21"/>
              </w:rPr>
              <w:t>era</w:t>
            </w:r>
            <w:r>
              <w:rPr>
                <w:szCs w:val="21"/>
              </w:rPr>
              <w:t>lly, a</w:t>
            </w:r>
            <w:r w:rsidRPr="00CB096B">
              <w:rPr>
                <w:szCs w:val="21"/>
              </w:rPr>
              <w:t xml:space="preserve">s we are in the last stage of R17, we suggest to stick to the agreement on Option 1c and further discuss the details. </w:t>
            </w:r>
          </w:p>
          <w:p w14:paraId="13A7EFB3" w14:textId="0ABF7924" w:rsidR="00CB096B" w:rsidRDefault="00CB096B" w:rsidP="00CB096B">
            <w:pPr>
              <w:spacing w:afterLines="50" w:after="120" w:line="264" w:lineRule="auto"/>
              <w:rPr>
                <w:szCs w:val="21"/>
              </w:rPr>
            </w:pPr>
            <w:r w:rsidRPr="00CB096B">
              <w:rPr>
                <w:szCs w:val="21"/>
              </w:rPr>
              <w:t>I</w:t>
            </w:r>
            <w:r w:rsidRPr="00CB096B">
              <w:rPr>
                <w:rFonts w:hint="eastAsia"/>
                <w:szCs w:val="21"/>
              </w:rPr>
              <w:t>n our</w:t>
            </w:r>
            <w:r w:rsidRPr="00CB096B">
              <w:rPr>
                <w:szCs w:val="21"/>
              </w:rPr>
              <w:t xml:space="preserve"> </w:t>
            </w:r>
            <w:r w:rsidRPr="00CB096B">
              <w:rPr>
                <w:rFonts w:hint="eastAsia"/>
                <w:szCs w:val="21"/>
              </w:rPr>
              <w:t>assumption</w:t>
            </w:r>
            <w:r w:rsidRPr="00CB096B">
              <w:rPr>
                <w:szCs w:val="21"/>
              </w:rPr>
              <w:t>, Rmax in dedicated signaling is such factor which is shared between UE and network and can reflect the UE’s coverage level (e.g., also</w:t>
            </w:r>
            <w:r w:rsidR="00E47953" w:rsidRPr="00CB096B">
              <w:rPr>
                <w:szCs w:val="21"/>
              </w:rPr>
              <w:t xml:space="preserve"> reflect</w:t>
            </w:r>
            <w:r w:rsidRPr="00CB096B">
              <w:rPr>
                <w:szCs w:val="21"/>
              </w:rPr>
              <w:t xml:space="preserve"> the required repetition number for DL reception in such coverage level).</w:t>
            </w:r>
            <w:r w:rsidR="00E47953">
              <w:rPr>
                <w:szCs w:val="21"/>
              </w:rPr>
              <w:t xml:space="preserve"> We are also fine with </w:t>
            </w:r>
            <w:r w:rsidR="00E47953">
              <w:t xml:space="preserve">thresholds in SIB, each threshold maps to a certain coverage level (e.g., a certain Rmax). Such thresholds in SIB are used for </w:t>
            </w:r>
            <w:r w:rsidR="00E47953">
              <w:rPr>
                <w:rFonts w:hint="eastAsia"/>
                <w:lang w:eastAsia="zh-CN"/>
              </w:rPr>
              <w:t>checking</w:t>
            </w:r>
            <w:r w:rsidR="00E47953">
              <w:rPr>
                <w:lang w:eastAsia="zh-CN"/>
              </w:rPr>
              <w:t xml:space="preserve"> whether </w:t>
            </w:r>
            <w:r w:rsidR="00E47953">
              <w:rPr>
                <w:rFonts w:hint="eastAsia"/>
                <w:lang w:eastAsia="zh-CN"/>
              </w:rPr>
              <w:t>the</w:t>
            </w:r>
            <w:r w:rsidR="00E47953">
              <w:rPr>
                <w:lang w:eastAsia="zh-CN"/>
              </w:rPr>
              <w:t xml:space="preserve"> </w:t>
            </w:r>
            <w:r w:rsidR="00E47953">
              <w:rPr>
                <w:rFonts w:hint="eastAsia"/>
                <w:lang w:eastAsia="zh-CN"/>
              </w:rPr>
              <w:t>assigned</w:t>
            </w:r>
            <w:r w:rsidR="00E47953">
              <w:rPr>
                <w:lang w:eastAsia="zh-CN"/>
              </w:rPr>
              <w:t xml:space="preserve"> </w:t>
            </w:r>
            <w:r w:rsidR="00E47953">
              <w:rPr>
                <w:rFonts w:hint="eastAsia"/>
                <w:lang w:eastAsia="zh-CN"/>
              </w:rPr>
              <w:t>Rmax</w:t>
            </w:r>
            <w:r w:rsidR="00E47953">
              <w:rPr>
                <w:lang w:eastAsia="zh-CN"/>
              </w:rPr>
              <w:t xml:space="preserve"> is still suitable for the UE.</w:t>
            </w:r>
          </w:p>
          <w:p w14:paraId="32B5784C" w14:textId="1F05E264" w:rsidR="00CA1999" w:rsidRDefault="00CB096B" w:rsidP="00CA1999">
            <w:pPr>
              <w:spacing w:afterLines="20" w:after="48" w:line="264" w:lineRule="auto"/>
              <w:rPr>
                <w:szCs w:val="21"/>
              </w:rPr>
            </w:pPr>
            <w:r>
              <w:rPr>
                <w:szCs w:val="21"/>
              </w:rPr>
              <w:t>W</w:t>
            </w:r>
            <w:r w:rsidRPr="00CB096B">
              <w:rPr>
                <w:szCs w:val="21"/>
              </w:rPr>
              <w:t xml:space="preserve">e are not so clear what’s the “coverage level” in dedicated signaling in Huawei’s assumption? </w:t>
            </w:r>
            <w:r>
              <w:rPr>
                <w:szCs w:val="21"/>
              </w:rPr>
              <w:t>Based on our understanding for HW’s previous comments</w:t>
            </w:r>
            <w:r w:rsidR="00CA1999">
              <w:rPr>
                <w:szCs w:val="21"/>
              </w:rPr>
              <w:t>:</w:t>
            </w:r>
          </w:p>
          <w:p w14:paraId="19EF9432" w14:textId="672F233E" w:rsidR="00CA1999" w:rsidRPr="00CA1999" w:rsidRDefault="00CA1999" w:rsidP="00CA1999">
            <w:pPr>
              <w:pStyle w:val="ListParagraph"/>
              <w:numPr>
                <w:ilvl w:val="0"/>
                <w:numId w:val="21"/>
              </w:numPr>
              <w:spacing w:afterLines="50" w:after="120" w:line="264" w:lineRule="auto"/>
              <w:ind w:firstLineChars="0"/>
              <w:rPr>
                <w:szCs w:val="21"/>
              </w:rPr>
            </w:pPr>
            <w:r w:rsidRPr="00CA1999">
              <w:rPr>
                <w:szCs w:val="21"/>
              </w:rPr>
              <w:t>O</w:t>
            </w:r>
            <w:r w:rsidR="00CB096B" w:rsidRPr="00CA1999">
              <w:rPr>
                <w:szCs w:val="21"/>
              </w:rPr>
              <w:t xml:space="preserve">ne possible option may be </w:t>
            </w:r>
            <w:r w:rsidRPr="00CA1999">
              <w:rPr>
                <w:szCs w:val="21"/>
              </w:rPr>
              <w:t xml:space="preserve">just </w:t>
            </w:r>
            <w:r w:rsidR="00CB096B" w:rsidRPr="00CA1999">
              <w:rPr>
                <w:szCs w:val="21"/>
              </w:rPr>
              <w:t xml:space="preserve">index </w:t>
            </w:r>
            <w:r w:rsidRPr="00CA1999">
              <w:rPr>
                <w:szCs w:val="21"/>
              </w:rPr>
              <w:t>of</w:t>
            </w:r>
            <w:r w:rsidR="00CB096B" w:rsidRPr="00CA1999">
              <w:rPr>
                <w:szCs w:val="21"/>
              </w:rPr>
              <w:t xml:space="preserve"> CEL</w:t>
            </w:r>
            <w:r w:rsidRPr="00CA1999">
              <w:rPr>
                <w:szCs w:val="21"/>
                <w:lang w:eastAsia="ja-JP"/>
              </w:rPr>
              <w:t xml:space="preserve"> in dedicated signaling</w:t>
            </w:r>
            <w:r>
              <w:rPr>
                <w:szCs w:val="21"/>
                <w:lang w:eastAsia="ja-JP"/>
              </w:rPr>
              <w:t>?</w:t>
            </w:r>
            <w:r w:rsidR="00CB096B" w:rsidRPr="00CA1999">
              <w:rPr>
                <w:szCs w:val="21"/>
              </w:rPr>
              <w:t xml:space="preserve"> e.g., 1 for CEL0, 2 for CEL1 etc. This may be feasible but need one more mapping between index of CEL and Rmax</w:t>
            </w:r>
            <w:r w:rsidR="00E47953" w:rsidRPr="00CA1999">
              <w:rPr>
                <w:szCs w:val="21"/>
              </w:rPr>
              <w:t xml:space="preserve"> (mentioned by some previous comments). Then to use Rmax is simpler. </w:t>
            </w:r>
          </w:p>
          <w:p w14:paraId="3667EBDA" w14:textId="7C464B5F" w:rsidR="00CB096B" w:rsidRPr="00CA1999" w:rsidRDefault="00CA1999" w:rsidP="00CA1999">
            <w:pPr>
              <w:pStyle w:val="ListParagraph"/>
              <w:numPr>
                <w:ilvl w:val="0"/>
                <w:numId w:val="21"/>
              </w:numPr>
              <w:spacing w:afterLines="50" w:after="120" w:line="264" w:lineRule="auto"/>
              <w:ind w:firstLineChars="0"/>
              <w:rPr>
                <w:szCs w:val="21"/>
                <w:lang w:eastAsia="ja-JP"/>
              </w:rPr>
            </w:pPr>
            <w:r w:rsidRPr="00CA1999">
              <w:rPr>
                <w:rFonts w:eastAsiaTheme="minorEastAsia"/>
                <w:szCs w:val="21"/>
                <w:lang w:eastAsia="zh-CN"/>
              </w:rPr>
              <w:t xml:space="preserve">Maybe </w:t>
            </w:r>
            <w:r w:rsidR="000F259F">
              <w:rPr>
                <w:rFonts w:eastAsiaTheme="minorEastAsia" w:hint="eastAsia"/>
                <w:szCs w:val="21"/>
                <w:lang w:eastAsia="zh-CN"/>
              </w:rPr>
              <w:t>another</w:t>
            </w:r>
            <w:r w:rsidRPr="00CA1999">
              <w:rPr>
                <w:rFonts w:eastAsiaTheme="minorEastAsia"/>
                <w:szCs w:val="21"/>
                <w:lang w:eastAsia="zh-CN"/>
              </w:rPr>
              <w:t xml:space="preserve"> possible option i</w:t>
            </w:r>
            <w:r w:rsidR="00E47953" w:rsidRPr="00CA1999">
              <w:rPr>
                <w:szCs w:val="21"/>
              </w:rPr>
              <w:t xml:space="preserve">s </w:t>
            </w:r>
            <w:r w:rsidRPr="00CA1999">
              <w:rPr>
                <w:szCs w:val="21"/>
              </w:rPr>
              <w:t xml:space="preserve">only </w:t>
            </w:r>
            <w:r w:rsidR="00E47953" w:rsidRPr="00CA1999">
              <w:rPr>
                <w:szCs w:val="21"/>
                <w:lang w:eastAsia="ja-JP"/>
              </w:rPr>
              <w:t>NRSRP (threshold) value in dedicated signaling</w:t>
            </w:r>
            <w:r w:rsidR="00E47953" w:rsidRPr="00CA1999">
              <w:rPr>
                <w:szCs w:val="21"/>
              </w:rPr>
              <w:t xml:space="preserve">? </w:t>
            </w:r>
            <w:r w:rsidR="00CB096B" w:rsidRPr="00CA1999">
              <w:rPr>
                <w:szCs w:val="21"/>
              </w:rPr>
              <w:t xml:space="preserve">We are not clear what the real meaning of such </w:t>
            </w:r>
            <w:r w:rsidR="00CB096B" w:rsidRPr="00CA1999">
              <w:rPr>
                <w:szCs w:val="21"/>
                <w:lang w:eastAsia="ja-JP"/>
              </w:rPr>
              <w:t>NRSRP (threshold) value in dedicated signaling</w:t>
            </w:r>
            <w:r w:rsidR="00CB096B" w:rsidRPr="00CA1999">
              <w:rPr>
                <w:szCs w:val="21"/>
              </w:rPr>
              <w:t xml:space="preserve"> is</w:t>
            </w:r>
            <w:r w:rsidR="00CB096B" w:rsidRPr="00CA1999">
              <w:rPr>
                <w:szCs w:val="21"/>
                <w:lang w:eastAsia="ja-JP"/>
              </w:rPr>
              <w:t>.</w:t>
            </w:r>
            <w:r w:rsidR="00CB096B" w:rsidRPr="00CA1999">
              <w:rPr>
                <w:szCs w:val="21"/>
              </w:rPr>
              <w:t xml:space="preserve"> We feel it may cause </w:t>
            </w:r>
            <w:r w:rsidR="00E47953" w:rsidRPr="00CA1999">
              <w:rPr>
                <w:szCs w:val="21"/>
              </w:rPr>
              <w:t xml:space="preserve">more </w:t>
            </w:r>
            <w:r w:rsidR="00CB096B" w:rsidRPr="00CA1999">
              <w:rPr>
                <w:szCs w:val="21"/>
              </w:rPr>
              <w:t>confusion</w:t>
            </w:r>
            <w:r w:rsidR="00E47953" w:rsidRPr="00CA1999">
              <w:rPr>
                <w:szCs w:val="21"/>
              </w:rPr>
              <w:t>, especially considering</w:t>
            </w:r>
            <w:r w:rsidR="00CB096B" w:rsidRPr="00CA1999">
              <w:rPr>
                <w:szCs w:val="21"/>
              </w:rPr>
              <w:t xml:space="preserve"> such information also </w:t>
            </w:r>
            <w:r w:rsidR="00E47953" w:rsidRPr="00CA1999">
              <w:rPr>
                <w:szCs w:val="21"/>
              </w:rPr>
              <w:t xml:space="preserve">needs to be </w:t>
            </w:r>
            <w:r w:rsidR="00CB096B" w:rsidRPr="00CA1999">
              <w:rPr>
                <w:szCs w:val="21"/>
              </w:rPr>
              <w:t>delivered to core network</w:t>
            </w:r>
            <w:r w:rsidR="00E47953" w:rsidRPr="00CA1999">
              <w:rPr>
                <w:szCs w:val="21"/>
              </w:rPr>
              <w:t>.</w:t>
            </w:r>
          </w:p>
        </w:tc>
      </w:tr>
      <w:tr w:rsidR="00061FAD" w14:paraId="5C7BC557" w14:textId="77777777" w:rsidTr="00B228C6">
        <w:tc>
          <w:tcPr>
            <w:tcW w:w="1555" w:type="dxa"/>
            <w:shd w:val="clear" w:color="auto" w:fill="auto"/>
            <w:vAlign w:val="center"/>
          </w:tcPr>
          <w:p w14:paraId="06085241" w14:textId="6FB8814C" w:rsidR="00061FAD" w:rsidRDefault="00061FAD" w:rsidP="006D61CF">
            <w:pPr>
              <w:spacing w:after="0" w:line="360" w:lineRule="auto"/>
              <w:rPr>
                <w:rFonts w:hint="eastAsia"/>
                <w:lang w:eastAsia="zh-CN"/>
              </w:rPr>
            </w:pPr>
            <w:r>
              <w:rPr>
                <w:lang w:eastAsia="zh-CN"/>
              </w:rPr>
              <w:t>Sequans</w:t>
            </w:r>
          </w:p>
        </w:tc>
        <w:tc>
          <w:tcPr>
            <w:tcW w:w="1417" w:type="dxa"/>
            <w:shd w:val="clear" w:color="auto" w:fill="auto"/>
            <w:vAlign w:val="center"/>
          </w:tcPr>
          <w:p w14:paraId="08484309" w14:textId="7791A33F" w:rsidR="00061FAD" w:rsidRDefault="00061FAD" w:rsidP="006D61CF">
            <w:pPr>
              <w:spacing w:after="0" w:line="360" w:lineRule="auto"/>
            </w:pPr>
            <w:r>
              <w:t>Yes as baseline</w:t>
            </w:r>
          </w:p>
        </w:tc>
        <w:tc>
          <w:tcPr>
            <w:tcW w:w="6662" w:type="dxa"/>
            <w:shd w:val="clear" w:color="auto" w:fill="auto"/>
            <w:vAlign w:val="center"/>
          </w:tcPr>
          <w:p w14:paraId="57406551" w14:textId="71FF8DA8" w:rsidR="00061FAD" w:rsidRPr="00CB096B" w:rsidRDefault="00061FAD" w:rsidP="00CB096B">
            <w:pPr>
              <w:spacing w:afterLines="50" w:after="120" w:line="264" w:lineRule="auto"/>
              <w:rPr>
                <w:szCs w:val="21"/>
              </w:rPr>
            </w:pPr>
            <w:r>
              <w:rPr>
                <w:szCs w:val="21"/>
              </w:rPr>
              <w:t>Hysteresis is needed</w:t>
            </w:r>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Rmax/</w:t>
      </w:r>
      <w:r w:rsidRPr="00765190">
        <w:rPr>
          <w:i/>
          <w:szCs w:val="21"/>
        </w:rPr>
        <w:t>npdcch-NumRepetitionPaging</w:t>
      </w:r>
      <w:r>
        <w:rPr>
          <w:rFonts w:eastAsia="MS Mincho"/>
        </w:rPr>
        <w:t>).</w:t>
      </w:r>
    </w:p>
    <w:p w14:paraId="56BB8525" w14:textId="2C48663E" w:rsidR="00B16293" w:rsidRPr="00B16293" w:rsidRDefault="00B16293" w:rsidP="00B16293">
      <w:pPr>
        <w:pStyle w:val="BodyText"/>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Rmax.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threshold in SIB which is corresponding to UE’s assigned Rmax.</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r>
        <w:rPr>
          <w:b/>
          <w:i/>
        </w:rPr>
        <w:t>npdcch-NumRepetitionPaging</w:t>
      </w:r>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lastRenderedPageBreak/>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Rmax, </w:t>
            </w:r>
            <w:r w:rsidR="009A1F1B" w:rsidRPr="009A1F1B">
              <w:t>NRSRP criteria/threshold</w:t>
            </w:r>
            <w:r w:rsidR="009A1F1B" w:rsidRPr="009A1F1B">
              <w:rPr>
                <w:lang w:eastAsia="zh-CN"/>
              </w:rPr>
              <w:t xml:space="preserve"> can be different for different U</w:t>
            </w:r>
            <w:r w:rsidR="00754D5E" w:rsidRPr="009A1F1B">
              <w:rPr>
                <w:lang w:eastAsia="zh-CN"/>
              </w:rPr>
              <w:t>e</w:t>
            </w:r>
            <w:r w:rsidR="009A1F1B" w:rsidRPr="009A1F1B">
              <w:rPr>
                <w:lang w:eastAsia="zh-CN"/>
              </w:rPr>
              <w:t xml:space="preserv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HiSilicon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1"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2" w:author="Qualcomm" w:date="2021-12-14T15:47:00Z"/>
              </w:rPr>
            </w:pPr>
            <w:ins w:id="223"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4" w:author="Qualcomm" w:date="2021-12-14T15:47:00Z"/>
              </w:rPr>
            </w:pPr>
            <w:ins w:id="225"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6" w:author="Qualcomm" w:date="2021-12-14T15:47:00Z"/>
              </w:rPr>
            </w:pPr>
            <w:ins w:id="227"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r w:rsidR="00061FAD" w14:paraId="4C807D77" w14:textId="77777777" w:rsidTr="00205409">
        <w:tc>
          <w:tcPr>
            <w:tcW w:w="1555" w:type="dxa"/>
            <w:shd w:val="clear" w:color="auto" w:fill="auto"/>
            <w:vAlign w:val="center"/>
          </w:tcPr>
          <w:p w14:paraId="2291C421" w14:textId="792E7DD1" w:rsidR="00061FAD" w:rsidRDefault="00061FAD" w:rsidP="005235E1">
            <w:pPr>
              <w:spacing w:after="0" w:line="312" w:lineRule="auto"/>
            </w:pPr>
            <w:r>
              <w:t>Sequans</w:t>
            </w:r>
          </w:p>
        </w:tc>
        <w:tc>
          <w:tcPr>
            <w:tcW w:w="1417" w:type="dxa"/>
            <w:shd w:val="clear" w:color="auto" w:fill="auto"/>
            <w:vAlign w:val="center"/>
          </w:tcPr>
          <w:p w14:paraId="4D1DFC4E" w14:textId="21B6831A" w:rsidR="00061FAD" w:rsidRDefault="00061FAD" w:rsidP="005235E1">
            <w:pPr>
              <w:spacing w:after="0" w:line="312" w:lineRule="auto"/>
            </w:pPr>
            <w:r>
              <w:t>Alt1</w:t>
            </w:r>
          </w:p>
        </w:tc>
        <w:tc>
          <w:tcPr>
            <w:tcW w:w="6662" w:type="dxa"/>
            <w:shd w:val="clear" w:color="auto" w:fill="auto"/>
            <w:vAlign w:val="center"/>
          </w:tcPr>
          <w:p w14:paraId="12651FC5" w14:textId="01DBCAF0" w:rsidR="00061FAD" w:rsidRDefault="00061FAD" w:rsidP="005235E1">
            <w:pPr>
              <w:spacing w:after="120"/>
            </w:pPr>
            <w:r>
              <w:t>Seems sufficient</w:t>
            </w:r>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mn or one eDRX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eDRX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HiSilicon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8"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29" w:author="Qualcomm" w:date="2021-12-14T15:47:00Z"/>
              </w:rPr>
            </w:pPr>
            <w:ins w:id="230"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1" w:author="Qualcomm" w:date="2021-12-14T15:47:00Z"/>
              </w:rPr>
            </w:pPr>
            <w:ins w:id="232"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3" w:author="Qualcomm" w:date="2021-12-14T15:47:00Z"/>
              </w:rPr>
            </w:pPr>
            <w:ins w:id="234" w:author="Qualcomm" w:date="2021-12-14T15:47:00Z">
              <w:r>
                <w:t>It is difficult to predict what the actual deployments would look hence we don’t think a fixed value can work for all cases just as coverage level is not fixed. The hysteresis has to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r w:rsidR="00061FAD" w14:paraId="784B42E9" w14:textId="77777777" w:rsidTr="00205409">
        <w:tc>
          <w:tcPr>
            <w:tcW w:w="1555" w:type="dxa"/>
            <w:shd w:val="clear" w:color="auto" w:fill="auto"/>
            <w:vAlign w:val="center"/>
          </w:tcPr>
          <w:p w14:paraId="37A40272" w14:textId="4975626A" w:rsidR="00061FAD" w:rsidRDefault="00061FAD" w:rsidP="00E34877">
            <w:pPr>
              <w:spacing w:after="0" w:line="312" w:lineRule="auto"/>
            </w:pPr>
            <w:r>
              <w:t>Sequans</w:t>
            </w:r>
          </w:p>
        </w:tc>
        <w:tc>
          <w:tcPr>
            <w:tcW w:w="1417" w:type="dxa"/>
            <w:shd w:val="clear" w:color="auto" w:fill="auto"/>
            <w:vAlign w:val="center"/>
          </w:tcPr>
          <w:p w14:paraId="29FE96BF" w14:textId="2B63F81C" w:rsidR="00061FAD" w:rsidRDefault="00061FAD" w:rsidP="00E34877">
            <w:pPr>
              <w:spacing w:after="0" w:line="312" w:lineRule="auto"/>
            </w:pPr>
            <w:r>
              <w:t>No</w:t>
            </w:r>
          </w:p>
        </w:tc>
        <w:tc>
          <w:tcPr>
            <w:tcW w:w="6662" w:type="dxa"/>
            <w:shd w:val="clear" w:color="auto" w:fill="auto"/>
            <w:vAlign w:val="center"/>
          </w:tcPr>
          <w:p w14:paraId="26E9F43B" w14:textId="415E1713" w:rsidR="00061FAD" w:rsidRDefault="00061FAD" w:rsidP="00E34877">
            <w:pPr>
              <w:spacing w:after="0" w:line="312" w:lineRule="auto"/>
            </w:pPr>
            <w:r>
              <w:t>Linking to DRX cycle can work fine, but maybe 1 is not always enough</w:t>
            </w:r>
            <w:r w:rsidR="000C7E77">
              <w:t>, prefer to have some configurable value.</w:t>
            </w:r>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t>Huawei, HiSilicon</w:t>
            </w:r>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5"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6" w:author="Qualcomm" w:date="2021-12-14T15:47:00Z"/>
              </w:rPr>
            </w:pPr>
            <w:ins w:id="237"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8" w:author="Qualcomm" w:date="2021-12-14T15:47:00Z"/>
              </w:rPr>
            </w:pPr>
            <w:ins w:id="239"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40" w:author="Qualcomm" w:date="2021-12-14T15:47:00Z"/>
              </w:rPr>
            </w:pPr>
            <w:ins w:id="241" w:author="Qualcomm" w:date="2021-12-14T15:47:00Z">
              <w:r>
                <w:t xml:space="preserve">No, additional headroom is not necessary as this should be take care of by selection of Rmax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r w:rsidR="000C7E77" w14:paraId="6861FE68" w14:textId="77777777" w:rsidTr="00A04F8E">
        <w:tc>
          <w:tcPr>
            <w:tcW w:w="1555" w:type="dxa"/>
            <w:shd w:val="clear" w:color="auto" w:fill="auto"/>
            <w:vAlign w:val="center"/>
          </w:tcPr>
          <w:p w14:paraId="571D1E7C" w14:textId="66F5FF69" w:rsidR="000C7E77" w:rsidRDefault="000C7E77" w:rsidP="00613EF7">
            <w:pPr>
              <w:spacing w:after="0" w:line="312" w:lineRule="auto"/>
            </w:pPr>
            <w:r>
              <w:t>Sequans</w:t>
            </w:r>
          </w:p>
        </w:tc>
        <w:tc>
          <w:tcPr>
            <w:tcW w:w="1417" w:type="dxa"/>
            <w:shd w:val="clear" w:color="auto" w:fill="auto"/>
            <w:vAlign w:val="center"/>
          </w:tcPr>
          <w:p w14:paraId="1327667F" w14:textId="6ADE0D67" w:rsidR="000C7E77" w:rsidRDefault="000C7E77" w:rsidP="00613EF7">
            <w:pPr>
              <w:spacing w:after="0" w:line="312" w:lineRule="auto"/>
            </w:pPr>
            <w:r>
              <w:t>No</w:t>
            </w:r>
          </w:p>
        </w:tc>
        <w:tc>
          <w:tcPr>
            <w:tcW w:w="6662" w:type="dxa"/>
            <w:shd w:val="clear" w:color="auto" w:fill="auto"/>
            <w:vAlign w:val="center"/>
          </w:tcPr>
          <w:p w14:paraId="6993DBBE" w14:textId="77777777" w:rsidR="000C7E77" w:rsidRDefault="000C7E77" w:rsidP="00613EF7">
            <w:pPr>
              <w:spacing w:after="0" w:line="312" w:lineRule="auto"/>
            </w:pPr>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lastRenderedPageBreak/>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Rmax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the R17 carrier determined by the assigned Rmax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Huawei, HiSilicon</w:t>
            </w:r>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2"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3" w:author="Qualcomm" w:date="2021-12-14T15:47:00Z"/>
              </w:rPr>
            </w:pPr>
            <w:ins w:id="244"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5" w:author="Qualcomm" w:date="2021-12-14T15:47:00Z"/>
              </w:rPr>
            </w:pPr>
            <w:ins w:id="246"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7" w:author="Qualcomm" w:date="2021-12-14T15:47:00Z"/>
              </w:rPr>
            </w:pPr>
            <w:ins w:id="248"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r w:rsidR="000C7E77" w14:paraId="7E5E5027" w14:textId="77777777" w:rsidTr="00955C5B">
        <w:tc>
          <w:tcPr>
            <w:tcW w:w="1550" w:type="dxa"/>
            <w:shd w:val="clear" w:color="auto" w:fill="auto"/>
            <w:vAlign w:val="center"/>
          </w:tcPr>
          <w:p w14:paraId="4B007B2D" w14:textId="78058A11" w:rsidR="000C7E77" w:rsidRDefault="000C7E77" w:rsidP="00525BA3">
            <w:pPr>
              <w:spacing w:after="0" w:line="312" w:lineRule="auto"/>
            </w:pPr>
            <w:r>
              <w:t>Sequans</w:t>
            </w:r>
          </w:p>
        </w:tc>
        <w:tc>
          <w:tcPr>
            <w:tcW w:w="1472" w:type="dxa"/>
            <w:shd w:val="clear" w:color="auto" w:fill="auto"/>
            <w:vAlign w:val="center"/>
          </w:tcPr>
          <w:p w14:paraId="6C824F0D" w14:textId="4A15B2B8" w:rsidR="000C7E77" w:rsidRDefault="000C7E77" w:rsidP="00525BA3">
            <w:pPr>
              <w:spacing w:after="0" w:line="312" w:lineRule="auto"/>
            </w:pPr>
            <w:r>
              <w:t>Yes</w:t>
            </w:r>
          </w:p>
        </w:tc>
        <w:tc>
          <w:tcPr>
            <w:tcW w:w="6612" w:type="dxa"/>
            <w:shd w:val="clear" w:color="auto" w:fill="auto"/>
            <w:vAlign w:val="center"/>
          </w:tcPr>
          <w:p w14:paraId="5E1FA087" w14:textId="77777777" w:rsidR="000C7E77" w:rsidRDefault="000C7E77" w:rsidP="00CF68D6">
            <w:pPr>
              <w:spacing w:after="0" w:line="312" w:lineRule="auto"/>
            </w:pPr>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its ‘preferred’ paging carrier does not bring any benefit compared to the reporting of the coverage status of the UE as any UE selection will be based on either NRSRP or estimated Rmax.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Msg4 in EDT or PUR procedure can also be used to assign Rmax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In order to provide suitable Rmax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Huawei, HiSilicon</w:t>
            </w:r>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carrier.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49"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50" w:author="Qualcomm" w:date="2021-12-14T15:47:00Z"/>
              </w:rPr>
            </w:pPr>
            <w:ins w:id="251"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2" w:author="Qualcomm" w:date="2021-12-14T15:47:00Z"/>
              </w:rPr>
            </w:pPr>
            <w:ins w:id="253"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4" w:author="Qualcomm" w:date="2021-12-14T15:47:00Z"/>
              </w:rPr>
            </w:pPr>
            <w:ins w:id="255"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eNB to decide suitable Rmax.</w:t>
              </w:r>
            </w:ins>
          </w:p>
          <w:p w14:paraId="264A2DF9" w14:textId="77777777" w:rsidR="00A25DA8" w:rsidRDefault="00A25DA8" w:rsidP="00A25DA8">
            <w:pPr>
              <w:spacing w:after="0" w:line="360" w:lineRule="auto"/>
              <w:rPr>
                <w:ins w:id="256" w:author="Qualcomm" w:date="2021-12-14T15:47:00Z"/>
              </w:rPr>
            </w:pPr>
          </w:p>
          <w:p w14:paraId="1B66CDD4" w14:textId="06D25FC9" w:rsidR="00A25DA8" w:rsidRDefault="00A25DA8" w:rsidP="00A25DA8">
            <w:pPr>
              <w:spacing w:after="0" w:line="360" w:lineRule="auto"/>
              <w:rPr>
                <w:ins w:id="257" w:author="Qualcomm" w:date="2021-12-14T15:47:00Z"/>
              </w:rPr>
            </w:pPr>
            <w:ins w:id="258" w:author="Qualcomm" w:date="2021-12-14T15:47:00Z">
              <w:r>
                <w:t>If the existing signalling for the serving cell report can be used but with the ability for the UE to indicate whether this report is suitable for coverage-based paging carrier selection. The eNB should only provide information to the UE for the coverage-based paging carrier (e.g., Rmax, or NRSRP or carrier index) in dedicated signalling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r w:rsidR="000C7E77" w14:paraId="56065FF9" w14:textId="77777777" w:rsidTr="00A04F8E">
        <w:tc>
          <w:tcPr>
            <w:tcW w:w="1555" w:type="dxa"/>
            <w:shd w:val="clear" w:color="auto" w:fill="auto"/>
            <w:vAlign w:val="center"/>
          </w:tcPr>
          <w:p w14:paraId="660B2FAC" w14:textId="614CD2F0" w:rsidR="000C7E77" w:rsidRDefault="000C7E77" w:rsidP="00A25DA8">
            <w:pPr>
              <w:spacing w:after="0" w:line="360" w:lineRule="auto"/>
            </w:pPr>
            <w:r>
              <w:t>Sequans</w:t>
            </w:r>
          </w:p>
        </w:tc>
        <w:tc>
          <w:tcPr>
            <w:tcW w:w="1417" w:type="dxa"/>
            <w:shd w:val="clear" w:color="auto" w:fill="auto"/>
            <w:vAlign w:val="center"/>
          </w:tcPr>
          <w:p w14:paraId="5630C7ED" w14:textId="66109FF7" w:rsidR="000C7E77" w:rsidRDefault="000C7E77" w:rsidP="00A25DA8">
            <w:pPr>
              <w:spacing w:after="0" w:line="360" w:lineRule="auto"/>
            </w:pPr>
            <w:r>
              <w:t>Yes</w:t>
            </w:r>
          </w:p>
        </w:tc>
        <w:tc>
          <w:tcPr>
            <w:tcW w:w="6662" w:type="dxa"/>
            <w:shd w:val="clear" w:color="auto" w:fill="auto"/>
            <w:vAlign w:val="center"/>
          </w:tcPr>
          <w:p w14:paraId="2872C543" w14:textId="7203DB04" w:rsidR="000C7E77" w:rsidRDefault="000C7E77" w:rsidP="00A25DA8">
            <w:pPr>
              <w:spacing w:after="0" w:line="360" w:lineRule="auto"/>
            </w:pPr>
            <w:r>
              <w:t>Agree with HW</w:t>
            </w:r>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lastRenderedPageBreak/>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2] R2-2109912, Analysis of Rmax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3] R2-2110110, Option1c for CEL-based paging carrier selection, ZTE Corporation, Sanechips,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9] R2-2110695, Signalling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79B2CD" w14:textId="77777777" w:rsidR="00D9124B" w:rsidRDefault="00D9124B">
      <w:pPr>
        <w:spacing w:after="0"/>
      </w:pPr>
      <w:r>
        <w:separator/>
      </w:r>
    </w:p>
  </w:endnote>
  <w:endnote w:type="continuationSeparator" w:id="0">
    <w:p w14:paraId="22F7EFA1" w14:textId="77777777" w:rsidR="00D9124B" w:rsidRDefault="00D912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D64EC" w14:textId="77777777" w:rsidR="007A134B" w:rsidRDefault="007A13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8BFA6" w14:textId="77777777" w:rsidR="007A134B" w:rsidRDefault="007A13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C26B9" w14:textId="77777777" w:rsidR="007A134B" w:rsidRDefault="007A13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4E4AAB" w14:textId="77777777" w:rsidR="00D9124B" w:rsidRDefault="00D9124B">
      <w:pPr>
        <w:spacing w:after="0"/>
      </w:pPr>
      <w:r>
        <w:separator/>
      </w:r>
    </w:p>
  </w:footnote>
  <w:footnote w:type="continuationSeparator" w:id="0">
    <w:p w14:paraId="79510DB4" w14:textId="77777777" w:rsidR="00D9124B" w:rsidRDefault="00D912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37DE" w14:textId="77777777" w:rsidR="007A134B" w:rsidRDefault="007A134B"/>
  <w:p w14:paraId="7D3237DF" w14:textId="77777777" w:rsidR="007A134B" w:rsidRDefault="007A13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8BCEE" w14:textId="77777777" w:rsidR="007A134B" w:rsidRDefault="007A13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4EF6D" w14:textId="77777777" w:rsidR="007A134B" w:rsidRDefault="007A13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13A312D1"/>
    <w:multiLevelType w:val="hybridMultilevel"/>
    <w:tmpl w:val="8C9A8FA6"/>
    <w:lvl w:ilvl="0" w:tplc="140699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3A8367B"/>
    <w:multiLevelType w:val="hybridMultilevel"/>
    <w:tmpl w:val="8012B9C4"/>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2" w15:restartNumberingAfterBreak="0">
    <w:nsid w:val="55F308C2"/>
    <w:multiLevelType w:val="hybridMultilevel"/>
    <w:tmpl w:val="31CA8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5"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8"/>
  </w:num>
  <w:num w:numId="2">
    <w:abstractNumId w:val="0"/>
  </w:num>
  <w:num w:numId="3">
    <w:abstractNumId w:val="11"/>
  </w:num>
  <w:num w:numId="4">
    <w:abstractNumId w:val="19"/>
  </w:num>
  <w:num w:numId="5">
    <w:abstractNumId w:val="17"/>
  </w:num>
  <w:num w:numId="6">
    <w:abstractNumId w:val="5"/>
  </w:num>
  <w:num w:numId="7">
    <w:abstractNumId w:val="6"/>
  </w:num>
  <w:num w:numId="8">
    <w:abstractNumId w:val="10"/>
  </w:num>
  <w:num w:numId="9">
    <w:abstractNumId w:val="4"/>
  </w:num>
  <w:num w:numId="10">
    <w:abstractNumId w:val="14"/>
  </w:num>
  <w:num w:numId="11">
    <w:abstractNumId w:val="13"/>
  </w:num>
  <w:num w:numId="12">
    <w:abstractNumId w:val="9"/>
  </w:num>
  <w:num w:numId="13">
    <w:abstractNumId w:val="16"/>
  </w:num>
  <w:num w:numId="14">
    <w:abstractNumId w:val="2"/>
  </w:num>
  <w:num w:numId="15">
    <w:abstractNumId w:val="15"/>
  </w:num>
  <w:num w:numId="16">
    <w:abstractNumId w:val="8"/>
  </w:num>
  <w:num w:numId="17">
    <w:abstractNumId w:val="1"/>
  </w:num>
  <w:num w:numId="18">
    <w:abstractNumId w:val="18"/>
  </w:num>
  <w:num w:numId="19">
    <w:abstractNumId w:val="3"/>
  </w:num>
  <w:num w:numId="20">
    <w:abstractNumId w:val="12"/>
  </w:num>
  <w:num w:numId="21">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AD"/>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C7E77"/>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59F"/>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DAB"/>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B94"/>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68B"/>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70E"/>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5E2"/>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4B"/>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87E"/>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2AC"/>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41"/>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999"/>
    <w:rsid w:val="00CA1CD2"/>
    <w:rsid w:val="00CA1D06"/>
    <w:rsid w:val="00CA2530"/>
    <w:rsid w:val="00CA2680"/>
    <w:rsid w:val="00CA2E69"/>
    <w:rsid w:val="00CA336E"/>
    <w:rsid w:val="00CA354D"/>
    <w:rsid w:val="00CA400D"/>
    <w:rsid w:val="00CA4060"/>
    <w:rsid w:val="00CA4810"/>
    <w:rsid w:val="00CA4B47"/>
    <w:rsid w:val="00CA4C0F"/>
    <w:rsid w:val="00CA566E"/>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096B"/>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809"/>
    <w:rsid w:val="00D90A22"/>
    <w:rsid w:val="00D90ADF"/>
    <w:rsid w:val="00D90EB6"/>
    <w:rsid w:val="00D90FF2"/>
    <w:rsid w:val="00D9124B"/>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953"/>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BAF"/>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6EF"/>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EF1EA15-D743-43CD-AB45-7B9FB165C6F1}">
  <ds:schemaRefs>
    <ds:schemaRef ds:uri="http://schemas.openxmlformats.org/officeDocument/2006/bibliography"/>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D51314-1E53-4F5A-89B9-B46DFE13697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20</Pages>
  <Words>8063</Words>
  <Characters>45963</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Sequans</cp:lastModifiedBy>
  <cp:revision>9</cp:revision>
  <cp:lastPrinted>2017-03-22T08:13:00Z</cp:lastPrinted>
  <dcterms:created xsi:type="dcterms:W3CDTF">2021-12-16T10:50:00Z</dcterms:created>
  <dcterms:modified xsi:type="dcterms:W3CDTF">2021-12-17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